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F61AC1">
            <w:pPr>
              <w:tabs>
                <w:tab w:val="left" w:leader="dot" w:pos="9356"/>
              </w:tabs>
              <w:spacing w:before="120"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F61AC1">
            <w:pPr>
              <w:tabs>
                <w:tab w:val="left" w:leader="dot" w:pos="9356"/>
              </w:tabs>
              <w:spacing w:before="120"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w:t>
            </w:r>
            <w:proofErr w:type="gramStart"/>
            <w:r w:rsidRPr="00F61AC1">
              <w:rPr>
                <w:rFonts w:ascii="Times New Roman" w:hAnsi="Times New Roman" w:cs="Times New Roman"/>
                <w:i/>
                <w:sz w:val="26"/>
                <w:szCs w:val="26"/>
              </w:rPr>
              <w:t xml:space="preserve"> ..</w:t>
            </w:r>
            <w:proofErr w:type="gramEnd"/>
            <w:r w:rsidRPr="00F61AC1">
              <w:rPr>
                <w:rFonts w:ascii="Times New Roman" w:hAnsi="Times New Roman" w:cs="Times New Roman"/>
                <w:i/>
                <w:sz w:val="26"/>
                <w:szCs w:val="26"/>
              </w:rPr>
              <w:t xml:space="preserve">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6B4CA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6B4CA6">
            <w:pPr>
              <w:tabs>
                <w:tab w:val="left" w:leader="dot" w:pos="9356"/>
              </w:tabs>
              <w:spacing w:line="360"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6B4CA6">
            <w:pPr>
              <w:tabs>
                <w:tab w:val="left" w:leader="dot" w:pos="9356"/>
              </w:tabs>
              <w:spacing w:line="360"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6B4CA6">
            <w:pPr>
              <w:tabs>
                <w:tab w:val="left" w:leader="dot" w:pos="9356"/>
              </w:tabs>
              <w:spacing w:line="360"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6B4CA6">
            <w:pPr>
              <w:tabs>
                <w:tab w:val="left" w:leader="dot" w:pos="9356"/>
              </w:tabs>
              <w:spacing w:line="360"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6B4CA6">
            <w:pPr>
              <w:tabs>
                <w:tab w:val="left" w:leader="dot" w:pos="9356"/>
              </w:tabs>
              <w:spacing w:line="360"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6B4CA6">
            <w:pPr>
              <w:tabs>
                <w:tab w:val="left" w:leader="dot" w:pos="9356"/>
              </w:tabs>
              <w:spacing w:line="360"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6B4CA6">
            <w:pPr>
              <w:tabs>
                <w:tab w:val="left" w:leader="dot" w:pos="9356"/>
              </w:tabs>
              <w:spacing w:line="360"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6B4CA6">
            <w:pPr>
              <w:tabs>
                <w:tab w:val="left" w:leader="dot" w:pos="9356"/>
              </w:tabs>
              <w:spacing w:line="360"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6B4CA6">
            <w:pPr>
              <w:tabs>
                <w:tab w:val="left" w:leader="dot" w:pos="9356"/>
              </w:tabs>
              <w:spacing w:line="360"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6B4CA6">
            <w:pPr>
              <w:spacing w:line="360"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6B4CA6">
            <w:pPr>
              <w:tabs>
                <w:tab w:val="left" w:leader="dot" w:pos="9356"/>
              </w:tabs>
              <w:spacing w:line="360"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w:t>
            </w:r>
            <w:proofErr w:type="gramStart"/>
            <w:r w:rsidRPr="00F61AC1">
              <w:rPr>
                <w:rFonts w:ascii="Times New Roman" w:hAnsi="Times New Roman" w:cs="Times New Roman"/>
                <w:i/>
                <w:sz w:val="26"/>
                <w:szCs w:val="26"/>
              </w:rPr>
              <w:t xml:space="preserve"> ..</w:t>
            </w:r>
            <w:proofErr w:type="gramEnd"/>
            <w:r w:rsidRPr="00F61AC1">
              <w:rPr>
                <w:rFonts w:ascii="Times New Roman" w:hAnsi="Times New Roman" w:cs="Times New Roman"/>
                <w:i/>
                <w:sz w:val="26"/>
                <w:szCs w:val="26"/>
              </w:rPr>
              <w:t xml:space="preserve">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6B4CA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6B4CA6">
            <w:pPr>
              <w:tabs>
                <w:tab w:val="left" w:leader="dot" w:pos="9356"/>
              </w:tabs>
              <w:spacing w:line="360"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6B4CA6">
            <w:pPr>
              <w:tabs>
                <w:tab w:val="left" w:leader="dot" w:pos="9356"/>
              </w:tabs>
              <w:spacing w:line="360"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6B4CA6">
            <w:pPr>
              <w:tabs>
                <w:tab w:val="left" w:leader="dot" w:pos="9356"/>
              </w:tabs>
              <w:spacing w:line="360"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6B4CA6">
            <w:pPr>
              <w:tabs>
                <w:tab w:val="left" w:leader="dot" w:pos="9356"/>
              </w:tabs>
              <w:spacing w:line="360"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6B4CA6">
            <w:pPr>
              <w:tabs>
                <w:tab w:val="left" w:leader="dot" w:pos="9356"/>
              </w:tabs>
              <w:spacing w:line="360"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6B4CA6">
            <w:pPr>
              <w:tabs>
                <w:tab w:val="left" w:leader="dot" w:pos="9356"/>
              </w:tabs>
              <w:spacing w:line="360"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6B4CA6">
            <w:pPr>
              <w:tabs>
                <w:tab w:val="left" w:leader="dot" w:pos="9356"/>
              </w:tabs>
              <w:spacing w:line="360"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6B4CA6">
            <w:pPr>
              <w:tabs>
                <w:tab w:val="left" w:leader="dot" w:pos="9356"/>
              </w:tabs>
              <w:spacing w:line="360"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6B4CA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6B4CA6">
            <w:pPr>
              <w:tabs>
                <w:tab w:val="left" w:leader="dot" w:pos="9356"/>
              </w:tabs>
              <w:spacing w:line="360"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6B4CA6">
            <w:pPr>
              <w:pStyle w:val="ListParagraph"/>
              <w:numPr>
                <w:ilvl w:val="0"/>
                <w:numId w:val="7"/>
              </w:numPr>
              <w:spacing w:line="360"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6B4CA6">
            <w:pPr>
              <w:tabs>
                <w:tab w:val="left" w:leader="dot" w:pos="9356"/>
              </w:tabs>
              <w:spacing w:line="360"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6B4CA6">
            <w:pPr>
              <w:pStyle w:val="ListParagraph"/>
              <w:numPr>
                <w:ilvl w:val="0"/>
                <w:numId w:val="7"/>
              </w:numPr>
              <w:spacing w:line="360"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6B4CA6">
            <w:pPr>
              <w:tabs>
                <w:tab w:val="left" w:leader="dot" w:pos="9356"/>
              </w:tabs>
              <w:spacing w:line="360"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6B4CA6">
            <w:pPr>
              <w:pStyle w:val="ListParagraph"/>
              <w:numPr>
                <w:ilvl w:val="0"/>
                <w:numId w:val="7"/>
              </w:numPr>
              <w:spacing w:line="360"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6B4CA6">
            <w:pPr>
              <w:tabs>
                <w:tab w:val="left" w:leader="dot" w:pos="9356"/>
              </w:tabs>
              <w:spacing w:line="360"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w:t>
            </w:r>
            <w:proofErr w:type="gramStart"/>
            <w:r w:rsidRPr="00F61AC1">
              <w:rPr>
                <w:rFonts w:ascii="Times New Roman" w:hAnsi="Times New Roman" w:cs="Times New Roman"/>
                <w:i/>
                <w:sz w:val="26"/>
                <w:szCs w:val="26"/>
              </w:rPr>
              <w:t xml:space="preserve"> ..</w:t>
            </w:r>
            <w:proofErr w:type="gramEnd"/>
            <w:r w:rsidRPr="00F61AC1">
              <w:rPr>
                <w:rFonts w:ascii="Times New Roman" w:hAnsi="Times New Roman" w:cs="Times New Roman"/>
                <w:i/>
                <w:sz w:val="26"/>
                <w:szCs w:val="26"/>
              </w:rPr>
              <w:t xml:space="preserve">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F61AC1">
      <w:pPr>
        <w:spacing w:before="120" w:after="120" w:line="26"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46419A">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 xml:space="preserve">hơ, ngày </w:t>
      </w:r>
      <w:proofErr w:type="gramStart"/>
      <w:r w:rsidRPr="00F61AC1">
        <w:rPr>
          <w:rFonts w:ascii="Times New Roman" w:eastAsia="Times New Roman" w:hAnsi="Times New Roman" w:cs="Times New Roman"/>
          <w:i/>
          <w:sz w:val="26"/>
          <w:szCs w:val="26"/>
        </w:rPr>
        <w:t>.....</w:t>
      </w:r>
      <w:proofErr w:type="gramEnd"/>
      <w:r w:rsidRPr="00F61AC1">
        <w:rPr>
          <w:rFonts w:ascii="Times New Roman" w:eastAsia="Times New Roman" w:hAnsi="Times New Roman" w:cs="Times New Roman"/>
          <w:i/>
          <w:sz w:val="26"/>
          <w:szCs w:val="26"/>
        </w:rPr>
        <w:t xml:space="preserve"> tháng </w:t>
      </w:r>
      <w:proofErr w:type="gramStart"/>
      <w:r w:rsidRPr="00F61AC1">
        <w:rPr>
          <w:rFonts w:ascii="Times New Roman" w:eastAsia="Times New Roman" w:hAnsi="Times New Roman" w:cs="Times New Roman"/>
          <w:i/>
          <w:sz w:val="26"/>
          <w:szCs w:val="26"/>
        </w:rPr>
        <w:t>.....</w:t>
      </w:r>
      <w:proofErr w:type="gramEnd"/>
      <w:r w:rsidRPr="00F61AC1">
        <w:rPr>
          <w:rFonts w:ascii="Times New Roman" w:eastAsia="Times New Roman" w:hAnsi="Times New Roman" w:cs="Times New Roman"/>
          <w:i/>
          <w:sz w:val="26"/>
          <w:szCs w:val="26"/>
        </w:rPr>
        <w:t xml:space="preserve">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147F547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526628C0" w14:textId="121384A5" w:rsidR="003A0BDC" w:rsidRPr="00333CD1" w:rsidRDefault="00333CD1" w:rsidP="00333CD1">
      <w:pPr>
        <w:pStyle w:val="Heading1"/>
        <w:jc w:val="center"/>
        <w:rPr>
          <w:rFonts w:ascii="Times New Roman" w:eastAsia="Times New Roman" w:hAnsi="Times New Roman" w:cs="Times New Roman"/>
          <w:color w:val="000000" w:themeColor="text1"/>
          <w:sz w:val="26"/>
          <w:szCs w:val="26"/>
        </w:rPr>
      </w:pPr>
      <w:r w:rsidRPr="00333CD1">
        <w:rPr>
          <w:rFonts w:ascii="Times New Roman" w:eastAsia="Times New Roman" w:hAnsi="Times New Roman" w:cs="Times New Roman"/>
          <w:color w:val="000000" w:themeColor="text1"/>
          <w:sz w:val="26"/>
          <w:szCs w:val="26"/>
        </w:rPr>
        <w:t>Bảng 1: Danh mục từ viết tắt</w:t>
      </w:r>
    </w:p>
    <w:p w14:paraId="343630F5" w14:textId="77777777" w:rsidR="008C7AA0" w:rsidRPr="00F61AC1" w:rsidRDefault="008C7AA0" w:rsidP="00F61AC1">
      <w:pPr>
        <w:rPr>
          <w:rFonts w:ascii="Times New Roman" w:eastAsia="Times New Roman" w:hAnsi="Times New Roman" w:cs="Times New Roman"/>
          <w:b/>
          <w:sz w:val="26"/>
          <w:szCs w:val="26"/>
        </w:rPr>
      </w:pPr>
    </w:p>
    <w:p w14:paraId="1E00ED5D" w14:textId="77777777" w:rsidR="009F4D98" w:rsidRPr="00F61AC1" w:rsidRDefault="009F4D98"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49ED1C4" w14:textId="77777777" w:rsidR="0009124F" w:rsidRPr="00F61AC1" w:rsidRDefault="00921D92" w:rsidP="00A045BC">
      <w:pPr>
        <w:pStyle w:val="Heading1"/>
        <w:spacing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Hơn thế nữa, khi thu nhập được cải thiện, tiện nghi đầy đủ hơn thì nhu cầu khám phá những địa điểm tham quan, ăn uống, giải </w:t>
      </w:r>
      <w:proofErr w:type="gramStart"/>
      <w:r w:rsidRPr="00F61AC1">
        <w:rPr>
          <w:rFonts w:ascii="Times New Roman" w:eastAsia="Times New Roman" w:hAnsi="Times New Roman" w:cs="Times New Roman"/>
          <w:sz w:val="26"/>
          <w:szCs w:val="26"/>
        </w:rPr>
        <w:t>trí,...</w:t>
      </w:r>
      <w:proofErr w:type="gramEnd"/>
      <w:r w:rsidRPr="00F61AC1">
        <w:rPr>
          <w:rFonts w:ascii="Times New Roman" w:eastAsia="Times New Roman" w:hAnsi="Times New Roman" w:cs="Times New Roman"/>
          <w:sz w:val="26"/>
          <w:szCs w:val="26"/>
        </w:rPr>
        <w:t>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proofErr w:type="gramStart"/>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roofErr w:type="gramEnd"/>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proofErr w:type="gramStart"/>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roofErr w:type="gramEnd"/>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C350B">
      <w:pPr>
        <w:pStyle w:val="Heading1"/>
        <w:spacing w:beforeLines="120" w:before="288" w:afterLines="120" w:after="288"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0C350B">
      <w:pPr>
        <w:pStyle w:val="Heading1"/>
        <w:spacing w:before="0" w:line="360" w:lineRule="auto"/>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74B39B29" w:rsidR="000634C5" w:rsidRPr="000634C5" w:rsidRDefault="000634C5" w:rsidP="000C350B">
      <w:pPr>
        <w:spacing w:after="0" w:line="360" w:lineRule="auto"/>
        <w:rPr>
          <w:rFonts w:ascii="Times New Roman" w:hAnsi="Times New Roman" w:cs="Times New Roman"/>
          <w:sz w:val="26"/>
          <w:szCs w:val="26"/>
        </w:rPr>
      </w:pPr>
      <w:r>
        <w:tab/>
      </w:r>
      <w:r>
        <w:rPr>
          <w:rFonts w:ascii="Times New Roman" w:hAnsi="Times New Roman" w:cs="Times New Roman"/>
          <w:sz w:val="26"/>
          <w:szCs w:val="26"/>
        </w:rPr>
        <w:t xml:space="preserve">Mô hình phát triển phần mềm </w:t>
      </w:r>
    </w:p>
    <w:p w14:paraId="1797D3D1" w14:textId="33C9FF7B" w:rsidR="00F81BC0" w:rsidRPr="00F61AC1" w:rsidRDefault="000634C5" w:rsidP="000C350B">
      <w:pPr>
        <w:pStyle w:val="Heading1"/>
        <w:spacing w:before="0" w:line="360" w:lineRule="auto"/>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0C350B">
      <w:pPr>
        <w:spacing w:after="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77777777" w:rsidR="00172EBB" w:rsidRPr="00F61AC1" w:rsidRDefault="00172EBB" w:rsidP="000C350B">
      <w:pPr>
        <w:spacing w:after="0" w:line="360" w:lineRule="auto"/>
        <w:jc w:val="center"/>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EFAD436" wp14:editId="17ABF070">
            <wp:extent cx="5788025" cy="3624199"/>
            <wp:effectExtent l="0" t="0" r="3175" b="0"/>
            <wp:docPr id="1" name="Picture 1" descr="Image result for we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eb servi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8025" cy="3624199"/>
                    </a:xfrm>
                    <a:prstGeom prst="rect">
                      <a:avLst/>
                    </a:prstGeom>
                    <a:noFill/>
                    <a:ln>
                      <a:noFill/>
                    </a:ln>
                  </pic:spPr>
                </pic:pic>
              </a:graphicData>
            </a:graphic>
          </wp:inline>
        </w:drawing>
      </w:r>
    </w:p>
    <w:p w14:paraId="3CC07744" w14:textId="77777777" w:rsidR="00561622" w:rsidRPr="00F61AC1" w:rsidRDefault="00561622" w:rsidP="000C350B">
      <w:pPr>
        <w:spacing w:after="0" w:line="360" w:lineRule="auto"/>
        <w:jc w:val="right"/>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Nguồn ảnh: thaicreate.com</w:t>
      </w:r>
    </w:p>
    <w:p w14:paraId="734AC7C6" w14:textId="21D549F7" w:rsidR="0009124F" w:rsidRPr="00F21E59" w:rsidRDefault="00333CD1" w:rsidP="000C350B">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w:t>
      </w:r>
      <w:r w:rsidRPr="00F61AC1">
        <w:rPr>
          <w:rFonts w:ascii="Times New Roman" w:eastAsia="Times New Roman" w:hAnsi="Times New Roman" w:cs="Times New Roman"/>
          <w:sz w:val="26"/>
          <w:szCs w:val="26"/>
        </w:rPr>
        <w:lastRenderedPageBreak/>
        <w:t>ứng dụng cho các dịch vụ du lịch (cung cấp giá vé, thông tin về địa điểm…), các đại lý 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0C350B">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0C350B">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0C350B">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w:t>
      </w:r>
      <w:r w:rsidRPr="00F61AC1">
        <w:rPr>
          <w:rFonts w:ascii="Times New Roman" w:eastAsia="Times New Roman" w:hAnsi="Times New Roman" w:cs="Times New Roman"/>
          <w:sz w:val="26"/>
          <w:szCs w:val="26"/>
          <w:shd w:val="clear" w:color="auto" w:fill="FFFFFF"/>
        </w:rPr>
        <w:lastRenderedPageBreak/>
        <w:t>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0C350B">
      <w:pPr>
        <w:pStyle w:val="Heading1"/>
        <w:spacing w:before="0" w:line="360" w:lineRule="auto"/>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2"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3"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4"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0C350B">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0C350B">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w:t>
      </w:r>
      <w:proofErr w:type="gramStart"/>
      <w:r w:rsidRPr="00F61AC1">
        <w:rPr>
          <w:rFonts w:ascii="Times New Roman" w:eastAsia="Times New Roman" w:hAnsi="Times New Roman" w:cs="Times New Roman"/>
          <w:sz w:val="26"/>
          <w:szCs w:val="26"/>
        </w:rPr>
        <w:t>ràng ,</w:t>
      </w:r>
      <w:proofErr w:type="gramEnd"/>
      <w:r w:rsidRPr="00F61AC1">
        <w:rPr>
          <w:rFonts w:ascii="Times New Roman" w:eastAsia="Times New Roman" w:hAnsi="Times New Roman" w:cs="Times New Roman"/>
          <w:sz w:val="26"/>
          <w:szCs w:val="26"/>
        </w:rPr>
        <w:t xml:space="preserve">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0C350B">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w:t>
      </w:r>
      <w:proofErr w:type="gramStart"/>
      <w:r w:rsidRPr="00F61AC1">
        <w:rPr>
          <w:rFonts w:ascii="Times New Roman" w:eastAsia="Times New Roman" w:hAnsi="Times New Roman" w:cs="Times New Roman"/>
          <w:sz w:val="26"/>
          <w:szCs w:val="26"/>
        </w:rPr>
        <w:t>) .</w:t>
      </w:r>
      <w:proofErr w:type="gramEnd"/>
      <w:r w:rsidRPr="00F61AC1">
        <w:rPr>
          <w:rFonts w:ascii="Times New Roman" w:eastAsia="Times New Roman" w:hAnsi="Times New Roman" w:cs="Times New Roman"/>
          <w:sz w:val="26"/>
          <w:szCs w:val="26"/>
        </w:rPr>
        <w:t xml:space="preserve">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0C350B">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0C350B">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0C350B">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F61AC1" w:rsidRDefault="005106FE" w:rsidP="000C350B">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roofErr w:type="gramStart"/>
      <w:r w:rsidR="006F60EB" w:rsidRPr="00F61AC1">
        <w:rPr>
          <w:rFonts w:ascii="Times New Roman" w:hAnsi="Times New Roman" w:cs="Times New Roman"/>
          <w:sz w:val="26"/>
          <w:szCs w:val="26"/>
          <w:shd w:val="clear" w:color="auto" w:fill="FFFFFF" w:themeFill="background1"/>
        </w:rPr>
        <w:t>),…</w:t>
      </w:r>
      <w:proofErr w:type="gramEnd"/>
    </w:p>
    <w:p w14:paraId="1E6120FC" w14:textId="77777777" w:rsidR="00B55A2E" w:rsidRPr="00F61AC1" w:rsidRDefault="00B55A2E" w:rsidP="000C350B">
      <w:pPr>
        <w:pStyle w:val="Heading1"/>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0C350B">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0C350B">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0C350B">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0C350B">
      <w:pPr>
        <w:pStyle w:val="Heading1"/>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lastRenderedPageBreak/>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0C350B">
      <w:pPr>
        <w:pStyle w:val="Heading1"/>
        <w:spacing w:before="0" w:line="360" w:lineRule="auto"/>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0C350B" w:rsidP="000C350B">
      <w:pPr>
        <w:spacing w:after="0" w:line="360" w:lineRule="auto"/>
        <w:ind w:firstLine="720"/>
        <w:jc w:val="both"/>
        <w:rPr>
          <w:rFonts w:ascii="Times New Roman" w:hAnsi="Times New Roman" w:cs="Times New Roman"/>
          <w:sz w:val="26"/>
          <w:szCs w:val="26"/>
        </w:rPr>
      </w:pPr>
      <w:hyperlink r:id="rId15" w:tgtFrame="_blank" w:history="1">
        <w:r w:rsidR="003C15D5" w:rsidRPr="00F61AC1">
          <w:rPr>
            <w:rStyle w:val="Hyperlink"/>
            <w:rFonts w:ascii="Times New Roman" w:hAnsi="Times New Roman" w:cs="Times New Roman"/>
            <w:b/>
            <w:color w:val="auto"/>
            <w:sz w:val="26"/>
            <w:szCs w:val="26"/>
          </w:rPr>
          <w:t>Phần mềm JetBrains PhpStorm</w:t>
        </w:r>
      </w:hyperlink>
      <w:r w:rsidR="003C15D5" w:rsidRPr="00F61AC1">
        <w:rPr>
          <w:rFonts w:ascii="Times New Roman" w:hAnsi="Times New Roman" w:cs="Times New Roman"/>
          <w:sz w:val="26"/>
          <w:szCs w:val="26"/>
        </w:rPr>
        <w:t> 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0C350B">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0C350B">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xml:space="preserve">. Hỗ trợ </w:t>
      </w:r>
      <w:proofErr w:type="gramStart"/>
      <w:r w:rsidRPr="00F61AC1">
        <w:rPr>
          <w:rFonts w:ascii="Times New Roman" w:hAnsi="Times New Roman" w:cs="Times New Roman"/>
          <w:sz w:val="26"/>
          <w:szCs w:val="26"/>
          <w:shd w:val="clear" w:color="auto" w:fill="FFFFFF"/>
        </w:rPr>
        <w:t>PHPDoc ,</w:t>
      </w:r>
      <w:proofErr w:type="gramEnd"/>
      <w:r w:rsidRPr="00F61AC1">
        <w:rPr>
          <w:rFonts w:ascii="Times New Roman" w:hAnsi="Times New Roman" w:cs="Times New Roman"/>
          <w:sz w:val="26"/>
          <w:szCs w:val="26"/>
          <w:shd w:val="clear" w:color="auto" w:fill="FFFFFF"/>
        </w:rPr>
        <w:t xml:space="preserve">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0C350B">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w:t>
      </w:r>
      <w:proofErr w:type="gramStart"/>
      <w:r w:rsidRPr="00F61AC1">
        <w:rPr>
          <w:rFonts w:ascii="Times New Roman" w:hAnsi="Times New Roman" w:cs="Times New Roman"/>
          <w:sz w:val="26"/>
          <w:szCs w:val="26"/>
          <w:shd w:val="clear" w:color="auto" w:fill="FFFFFF"/>
        </w:rPr>
        <w:t>Mercurial ,</w:t>
      </w:r>
      <w:proofErr w:type="gramEnd"/>
      <w:r w:rsidRPr="00F61AC1">
        <w:rPr>
          <w:rFonts w:ascii="Times New Roman" w:hAnsi="Times New Roman" w:cs="Times New Roman"/>
          <w:sz w:val="26"/>
          <w:szCs w:val="26"/>
          <w:shd w:val="clear" w:color="auto" w:fill="FFFFFF"/>
        </w:rPr>
        <w:t xml:space="preserve">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0C350B">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0C350B">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w:t>
      </w:r>
      <w:proofErr w:type="gramStart"/>
      <w:r w:rsidRPr="00F61AC1">
        <w:rPr>
          <w:rFonts w:ascii="Times New Roman" w:hAnsi="Times New Roman" w:cs="Times New Roman"/>
          <w:sz w:val="26"/>
          <w:szCs w:val="26"/>
          <w:shd w:val="clear" w:color="auto" w:fill="FFFFFF"/>
        </w:rPr>
        <w:t>LESS ,</w:t>
      </w:r>
      <w:proofErr w:type="gramEnd"/>
      <w:r w:rsidRPr="00F61AC1">
        <w:rPr>
          <w:rFonts w:ascii="Times New Roman" w:hAnsi="Times New Roman" w:cs="Times New Roman"/>
          <w:sz w:val="26"/>
          <w:szCs w:val="26"/>
          <w:shd w:val="clear" w:color="auto" w:fill="FFFFFF"/>
        </w:rPr>
        <w:t xml:space="preserve">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0C350B">
      <w:pPr>
        <w:pStyle w:val="Heading1"/>
        <w:spacing w:before="0" w:line="360" w:lineRule="auto"/>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0C350B">
      <w:pPr>
        <w:pStyle w:val="NormalWeb"/>
        <w:spacing w:before="0" w:beforeAutospacing="0" w:after="0" w:afterAutospacing="0" w:line="360" w:lineRule="auto"/>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0C350B">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0C350B">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I.1.6.1 GOGOTRIP</w:t>
      </w:r>
    </w:p>
    <w:p w14:paraId="66C9A68C" w14:textId="77777777" w:rsidR="00494D00" w:rsidRPr="00F61AC1" w:rsidRDefault="00494D00" w:rsidP="000C350B">
      <w:pPr>
        <w:spacing w:after="0" w:line="360" w:lineRule="auto"/>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 xml:space="preserve">GOGO - Du Lịch Việt Nam là một nơi mọi người có thể tìm kiếm thông tin du lịch, quán ăn, homestay, các dịch vụ hỗ trợ </w:t>
      </w:r>
      <w:proofErr w:type="gramStart"/>
      <w:r w:rsidRPr="00F61AC1">
        <w:rPr>
          <w:rFonts w:ascii="Times New Roman" w:hAnsi="Times New Roman" w:cs="Times New Roman"/>
          <w:sz w:val="26"/>
          <w:szCs w:val="26"/>
          <w:shd w:val="clear" w:color="auto" w:fill="FFFFFF"/>
        </w:rPr>
        <w:t>( trạm</w:t>
      </w:r>
      <w:proofErr w:type="gramEnd"/>
      <w:r w:rsidRPr="00F61AC1">
        <w:rPr>
          <w:rFonts w:ascii="Times New Roman" w:hAnsi="Times New Roman" w:cs="Times New Roman"/>
          <w:sz w:val="26"/>
          <w:szCs w:val="26"/>
          <w:shd w:val="clear" w:color="auto" w:fill="FFFFFF"/>
        </w:rPr>
        <w:t xml:space="preserve"> xăng, ATM, trạm y tế…) những kinh nghiệm được chia sẻ</w:t>
      </w:r>
    </w:p>
    <w:p w14:paraId="61074191" w14:textId="77777777" w:rsidR="00796D48" w:rsidRPr="00F61AC1" w:rsidRDefault="00796D48" w:rsidP="000C350B">
      <w:p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301138">
      <w:pPr>
        <w:pStyle w:val="Heading1"/>
        <w:spacing w:before="0"/>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301138">
      <w:pPr>
        <w:pStyle w:val="Heading1"/>
        <w:spacing w:before="0"/>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 xml:space="preserve">ham khảo các website như: Foody, Du lịch Cần Thơ, </w:t>
      </w:r>
      <w:proofErr w:type="gramStart"/>
      <w:r w:rsidR="00567711" w:rsidRPr="00F61AC1">
        <w:rPr>
          <w:rFonts w:ascii="Times New Roman" w:eastAsia="Times New Roman" w:hAnsi="Times New Roman" w:cs="Times New Roman"/>
          <w:sz w:val="26"/>
          <w:szCs w:val="26"/>
        </w:rPr>
        <w:t>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roofErr w:type="gramEnd"/>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301138">
      <w:pPr>
        <w:pStyle w:val="Heading1"/>
        <w:spacing w:after="240"/>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301138">
      <w:pPr>
        <w:spacing w:after="0"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1.2. Phạm vi sản phẩm</w:t>
      </w:r>
    </w:p>
    <w:p w14:paraId="05E9FB27" w14:textId="4C50F3C5" w:rsidR="003B2D31" w:rsidRDefault="003B2D31" w:rsidP="00301138">
      <w:pPr>
        <w:spacing w:after="0" w:line="360"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301138">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w:t>
      </w:r>
      <w:proofErr w:type="gramStart"/>
      <w:r w:rsidRPr="00F61AC1">
        <w:rPr>
          <w:rFonts w:ascii="Times New Roman" w:hAnsi="Times New Roman" w:cs="Times New Roman"/>
          <w:sz w:val="26"/>
          <w:szCs w:val="26"/>
          <w:bdr w:val="none" w:sz="0" w:space="0" w:color="auto" w:frame="1"/>
          <w:shd w:val="clear" w:color="auto" w:fill="FFFFFF"/>
        </w:rPr>
        <w:t>An</w:t>
      </w:r>
      <w:proofErr w:type="gramEnd"/>
      <w:r w:rsidRPr="00F61AC1">
        <w:rPr>
          <w:rFonts w:ascii="Times New Roman" w:hAnsi="Times New Roman" w:cs="Times New Roman"/>
          <w:sz w:val="26"/>
          <w:szCs w:val="26"/>
          <w:bdr w:val="none" w:sz="0" w:space="0" w:color="auto" w:frame="1"/>
          <w:shd w:val="clear" w:color="auto" w:fill="FFFFFF"/>
        </w:rPr>
        <w:t xml:space="preserve">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 xml:space="preserve">hotel.com) đang độc chiếm thị trường Việt Nam, với 80% thị phần. Trong khi đó, hiện chỉ có trên 10 công ty Việt Nam có kinh doanh du lịch trực tuyến như: Ivivu.com, chudu24.com, mytour.vn, tripi.vn, mytour.vn, gotadi.com, </w:t>
      </w:r>
      <w:proofErr w:type="gramStart"/>
      <w:r w:rsidRPr="00F61AC1">
        <w:rPr>
          <w:rFonts w:ascii="Times New Roman" w:hAnsi="Times New Roman" w:cs="Times New Roman"/>
          <w:sz w:val="26"/>
          <w:szCs w:val="26"/>
          <w:bdr w:val="none" w:sz="0" w:space="0" w:color="auto" w:frame="1"/>
          <w:shd w:val="clear" w:color="auto" w:fill="FFFFFF"/>
        </w:rPr>
        <w:t>vntrip.vn,…</w:t>
      </w:r>
      <w:proofErr w:type="gramEnd"/>
      <w:r w:rsidRPr="00F61AC1">
        <w:rPr>
          <w:rFonts w:ascii="Times New Roman" w:hAnsi="Times New Roman" w:cs="Times New Roman"/>
          <w:sz w:val="26"/>
          <w:szCs w:val="26"/>
          <w:bdr w:val="none" w:sz="0" w:space="0" w:color="auto" w:frame="1"/>
          <w:shd w:val="clear" w:color="auto" w:fill="FFFFFF"/>
        </w:rPr>
        <w:t xml:space="preserve">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301138">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w:t>
      </w:r>
      <w:proofErr w:type="gramStart"/>
      <w:r w:rsidRPr="00F61AC1">
        <w:rPr>
          <w:rFonts w:ascii="Times New Roman" w:hAnsi="Times New Roman" w:cs="Times New Roman"/>
          <w:sz w:val="26"/>
          <w:szCs w:val="26"/>
          <w:bdr w:val="none" w:sz="0" w:space="0" w:color="auto" w:frame="1"/>
          <w:shd w:val="clear" w:color="auto" w:fill="FFFFFF"/>
        </w:rPr>
        <w:t>trí,…</w:t>
      </w:r>
      <w:proofErr w:type="gramEnd"/>
      <w:r w:rsidRPr="00F61AC1">
        <w:rPr>
          <w:rFonts w:ascii="Times New Roman" w:hAnsi="Times New Roman" w:cs="Times New Roman"/>
          <w:sz w:val="26"/>
          <w:szCs w:val="26"/>
          <w:bdr w:val="none" w:sz="0" w:space="0" w:color="auto" w:frame="1"/>
          <w:shd w:val="clear" w:color="auto" w:fill="FFFFFF"/>
        </w:rPr>
        <w:t>)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301138">
      <w:pPr>
        <w:spacing w:after="0"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301138">
      <w:pPr>
        <w:pStyle w:val="Heading1"/>
        <w:spacing w:before="0" w:line="360" w:lineRule="auto"/>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301138">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301138">
      <w:pPr>
        <w:spacing w:after="0" w:line="360"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301138">
      <w:pPr>
        <w:spacing w:after="0" w:line="360"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301138">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301138">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301138">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301138">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301138">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301138">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301138">
      <w:pPr>
        <w:spacing w:after="0" w:line="360"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301138">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301138">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2.4 Các ràng buộc thực thi và thiết kế</w:t>
      </w:r>
    </w:p>
    <w:p w14:paraId="12D31AE1" w14:textId="380C54A8" w:rsidR="0009124F" w:rsidRPr="00F61AC1" w:rsidRDefault="00A14433" w:rsidP="00301138">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301138">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49964A81" w:rsidR="0009124F" w:rsidRPr="00F61AC1" w:rsidRDefault="0009124F" w:rsidP="00301138">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77777777" w:rsidR="0009124F" w:rsidRPr="00F61AC1" w:rsidRDefault="0009124F"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 </w:t>
      </w:r>
      <w:r w:rsidR="00B3595E" w:rsidRPr="00F61AC1">
        <w:rPr>
          <w:rFonts w:ascii="Times New Roman" w:eastAsia="Times New Roman" w:hAnsi="Times New Roman" w:cs="Times New Roman"/>
          <w:b/>
          <w:bCs/>
          <w:sz w:val="26"/>
          <w:szCs w:val="26"/>
        </w:rPr>
        <w:t>Mô tả c</w:t>
      </w:r>
      <w:r w:rsidRPr="00F61AC1">
        <w:rPr>
          <w:rFonts w:ascii="Times New Roman" w:eastAsia="Times New Roman" w:hAnsi="Times New Roman" w:cs="Times New Roman"/>
          <w:b/>
          <w:bCs/>
          <w:sz w:val="26"/>
          <w:szCs w:val="26"/>
        </w:rPr>
        <w:t xml:space="preserve">ác tính năng </w:t>
      </w:r>
      <w:r w:rsidR="00235B6E" w:rsidRPr="00F61AC1">
        <w:rPr>
          <w:rFonts w:ascii="Times New Roman" w:eastAsia="Times New Roman" w:hAnsi="Times New Roman" w:cs="Times New Roman"/>
          <w:b/>
          <w:bCs/>
          <w:sz w:val="26"/>
          <w:szCs w:val="26"/>
        </w:rPr>
        <w:t>của hệ thống</w:t>
      </w:r>
    </w:p>
    <w:p w14:paraId="758E1C60" w14:textId="77777777" w:rsidR="00BB76BD" w:rsidRPr="00F61AC1" w:rsidRDefault="0009124F" w:rsidP="00301138">
      <w:pPr>
        <w:spacing w:after="0" w:line="360"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301138">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301138">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301138">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301138">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301138">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301138">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r w:rsidR="00301138" w:rsidRPr="00F61AC1" w14:paraId="619EB2EE" w14:textId="77777777" w:rsidTr="00301138">
        <w:trPr>
          <w:trHeight w:val="332"/>
        </w:trPr>
        <w:tc>
          <w:tcPr>
            <w:tcW w:w="2400"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vAlign w:val="center"/>
          </w:tcPr>
          <w:p w14:paraId="6227B5B7" w14:textId="7E91F319" w:rsidR="00301138" w:rsidRPr="00F61AC1" w:rsidRDefault="00301138" w:rsidP="00301138">
            <w:pPr>
              <w:spacing w:after="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Ghi chú</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7312A3" w14:textId="77777777" w:rsidR="00301138" w:rsidRPr="00F61AC1" w:rsidRDefault="00301138" w:rsidP="00301138">
            <w:pPr>
              <w:spacing w:after="0" w:line="312" w:lineRule="auto"/>
              <w:jc w:val="both"/>
              <w:rPr>
                <w:rFonts w:ascii="Times New Roman" w:eastAsia="Times New Roman" w:hAnsi="Times New Roman" w:cs="Times New Roman"/>
                <w:sz w:val="26"/>
                <w:szCs w:val="26"/>
              </w:rPr>
            </w:pPr>
          </w:p>
        </w:tc>
      </w:tr>
    </w:tbl>
    <w:p w14:paraId="267FE0DE" w14:textId="0DCF52EE" w:rsidR="00625A91" w:rsidRPr="00F21E59"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30113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Ind w:w="5"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1E37C9">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301138">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301138">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301138">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301138">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301138">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r w:rsidR="00477D1C" w:rsidRPr="00F61AC1" w14:paraId="7B09D9A8" w14:textId="77777777" w:rsidTr="00301138">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70738B25" w14:textId="75BF37DF" w:rsidR="00477D1C" w:rsidRPr="00F61AC1" w:rsidRDefault="00477D1C" w:rsidP="00301138">
            <w:pPr>
              <w:spacing w:after="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ADF12C" w14:textId="77777777" w:rsidR="00477D1C" w:rsidRPr="00F61AC1" w:rsidRDefault="00477D1C" w:rsidP="00301138">
            <w:pPr>
              <w:spacing w:after="0" w:line="312" w:lineRule="auto"/>
              <w:jc w:val="both"/>
              <w:rPr>
                <w:rFonts w:ascii="Times New Roman" w:eastAsia="Times New Roman" w:hAnsi="Times New Roman" w:cs="Times New Roman"/>
                <w:sz w:val="26"/>
                <w:szCs w:val="26"/>
              </w:rPr>
            </w:pPr>
          </w:p>
        </w:tc>
      </w:tr>
    </w:tbl>
    <w:p w14:paraId="7540AD41" w14:textId="4FA5FA67" w:rsidR="0009124F" w:rsidRPr="00F61AC1" w:rsidRDefault="00F21E59"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30113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062" w:type="dxa"/>
        <w:tblCellMar>
          <w:top w:w="15" w:type="dxa"/>
          <w:left w:w="15" w:type="dxa"/>
          <w:bottom w:w="15" w:type="dxa"/>
          <w:right w:w="15" w:type="dxa"/>
        </w:tblCellMar>
        <w:tblLook w:val="04A0" w:firstRow="1" w:lastRow="0" w:firstColumn="1" w:lastColumn="0" w:noHBand="0" w:noVBand="1"/>
      </w:tblPr>
      <w:tblGrid>
        <w:gridCol w:w="2400"/>
        <w:gridCol w:w="6662"/>
      </w:tblGrid>
      <w:tr w:rsidR="00F61AC1" w:rsidRPr="00F61AC1" w14:paraId="7A5FDDB1" w14:textId="77777777" w:rsidTr="001E37C9">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1E37C9">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1E37C9">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B54A65">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B54A65">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B54A65">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B54A6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1E37C9">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6801E31E" w14:textId="77777777" w:rsidTr="001E37C9">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1E37C9">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1E37C9">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1E37C9">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625A91">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625A91">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 Chức năng tìm kiếm</w:t>
      </w:r>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1F5CB3" w14:textId="77777777" w:rsidTr="00DD2745">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1E37C9">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1E37C9">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1E37C9">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1E37C9">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Bước 3: Khi người dùng ấn nút tìm kiếm, hệ thống sẽ chuyển đến trang tìm kiếm, trang này hiển thị danh sách kết quả dịch vụ.</w:t>
            </w:r>
          </w:p>
        </w:tc>
      </w:tr>
      <w:tr w:rsidR="00F61AC1" w:rsidRPr="00F61AC1" w14:paraId="41F8F65D" w14:textId="77777777" w:rsidTr="001E37C9">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052F53B0"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1E37C9">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1E37C9">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1E37C9">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1E37C9">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DD2745">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DD2745">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3CCD4CC" w14:textId="7EB0537F"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4D802719" w14:textId="77777777" w:rsidR="001E37C9" w:rsidRPr="001E37C9" w:rsidRDefault="001E37C9" w:rsidP="001E37C9"/>
    <w:p w14:paraId="740C8680"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5. Chức năng quản lý địa điểm, dịch vụ</w:t>
      </w:r>
    </w:p>
    <w:p w14:paraId="1F90C806" w14:textId="77777777" w:rsidR="0009124F" w:rsidRPr="00F61AC1" w:rsidRDefault="0009124F" w:rsidP="001E37C9">
      <w:pPr>
        <w:pStyle w:val="Heading1"/>
        <w:spacing w:before="0" w:line="360" w:lineRule="auto"/>
        <w:jc w:val="both"/>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1. Chức năng thêm đia điểm</w:t>
      </w:r>
    </w:p>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F61AC1" w:rsidRPr="00F61AC1" w14:paraId="5CC90802" w14:textId="77777777" w:rsidTr="001E37C9">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1E37C9">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1E37C9">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1E37C9">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1E37C9">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1E37C9">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1E37C9">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1E37C9">
        <w:trPr>
          <w:trHeight w:val="19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2. Chức năng cập nhật đia điểm</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0742479" w14:textId="77777777" w:rsidTr="001E37C9">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5C831600" w14:textId="77777777" w:rsidTr="001E37C9">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A7FCB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95D7C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ịa điểm</w:t>
            </w:r>
          </w:p>
        </w:tc>
      </w:tr>
      <w:tr w:rsidR="00F61AC1" w:rsidRPr="00F61AC1" w14:paraId="1D03C327" w14:textId="77777777" w:rsidTr="001E37C9">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1E37C9">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1E37C9">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734650">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734650">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EE0A823" w14:textId="04D6ADF3" w:rsidR="0009124F" w:rsidRPr="00F61AC1"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B9F1DEF" w14:textId="77777777" w:rsidR="0009124F" w:rsidRPr="00F61AC1" w:rsidRDefault="0009124F" w:rsidP="001E37C9">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3. Chức năng thê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B52D747" w14:textId="77777777" w:rsidTr="00734650">
        <w:trPr>
          <w:trHeight w:val="2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4C1DC9"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F7830" w14:textId="1CF88D0B"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3</w:t>
            </w:r>
          </w:p>
        </w:tc>
      </w:tr>
      <w:tr w:rsidR="00F61AC1" w:rsidRPr="00F61AC1" w14:paraId="5506BA99" w14:textId="77777777" w:rsidTr="00734650">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1992C9"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211A9D" w14:textId="5ED4710D" w:rsidR="0009124F" w:rsidRPr="00F61AC1" w:rsidRDefault="00333CD1"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dịch vụ</w:t>
            </w:r>
          </w:p>
        </w:tc>
      </w:tr>
      <w:tr w:rsidR="00F61AC1" w:rsidRPr="00F61AC1" w14:paraId="3230E3E4" w14:textId="77777777" w:rsidTr="004B26F8">
        <w:trPr>
          <w:trHeight w:val="15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4B26F8">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DA0E8E1"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E422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quản trị viên, kiểm duyệt viên, doanh nghiệp hoặc công tác viên mới có quyền thực hiện chức năng này.</w:t>
            </w:r>
          </w:p>
          <w:p w14:paraId="39AD6F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dịch vụ.</w:t>
            </w:r>
          </w:p>
        </w:tc>
      </w:tr>
      <w:tr w:rsidR="00F61AC1" w:rsidRPr="00F61AC1" w14:paraId="048715E8" w14:textId="77777777" w:rsidTr="004B26F8">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báo ra màn hình, ngược lại thì thêm thông tin vừa nhập vào cơ </w:t>
            </w:r>
            <w:r w:rsidRPr="00F61AC1">
              <w:rPr>
                <w:rFonts w:ascii="Times New Roman" w:eastAsia="Times New Roman" w:hAnsi="Times New Roman" w:cs="Times New Roman"/>
                <w:sz w:val="26"/>
                <w:szCs w:val="26"/>
              </w:rPr>
              <w:lastRenderedPageBreak/>
              <w:t>sở dữ liệu và thông báo thành công, đồng thời chuyển đến giao diện danh sách dịch vụ của người dùng.</w:t>
            </w:r>
          </w:p>
        </w:tc>
      </w:tr>
      <w:tr w:rsidR="00F61AC1" w:rsidRPr="00F61AC1" w14:paraId="33DEF4E5"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r w:rsidR="00F61AC1" w:rsidRPr="00F61AC1" w14:paraId="412C3566" w14:textId="77777777" w:rsidTr="00734650">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65C1D9"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CA4E5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27C87FE1" w14:textId="6BFC85DF" w:rsidR="00734650" w:rsidRPr="004B26F8" w:rsidRDefault="00333CD1" w:rsidP="004B26F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51DEA4FE"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2. Chức năng cập nhật dịch vụ</w:t>
      </w: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F61AC1" w:rsidRPr="00F61AC1" w14:paraId="6B9E4AC6"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E378FD3"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953852" w14:textId="0429ADD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4</w:t>
            </w:r>
          </w:p>
        </w:tc>
      </w:tr>
      <w:tr w:rsidR="00F61AC1" w:rsidRPr="00F61AC1" w14:paraId="4C37E948" w14:textId="77777777" w:rsidTr="004B26F8">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A7757B"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52CAB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dịch vụ</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0DF7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40E85AF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 tiết” trong danh sách dịch vụ.</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báo </w:t>
            </w:r>
            <w:r w:rsidRPr="00F61AC1">
              <w:rPr>
                <w:rFonts w:ascii="Times New Roman" w:eastAsia="Times New Roman" w:hAnsi="Times New Roman" w:cs="Times New Roman"/>
                <w:sz w:val="26"/>
                <w:szCs w:val="26"/>
              </w:rPr>
              <w:lastRenderedPageBreak/>
              <w:t>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r w:rsidR="00F61AC1" w:rsidRPr="00F61AC1" w14:paraId="16566989" w14:textId="77777777" w:rsidTr="00734650">
        <w:trPr>
          <w:trHeight w:val="32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22931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71A8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1B78C0" w14:textId="7595EA66" w:rsidR="0009124F" w:rsidRPr="00F61AC1"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4F41846" w14:textId="77777777" w:rsidR="0009124F" w:rsidRPr="00F61AC1" w:rsidRDefault="0009124F" w:rsidP="004B26F8">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6. Chức năng đánh, giá yêu thích dịch vụ</w:t>
      </w:r>
    </w:p>
    <w:p w14:paraId="7353E395"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337E071"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r w:rsidR="00F61AC1" w:rsidRPr="00F61AC1" w14:paraId="437EAF24" w14:textId="77777777" w:rsidTr="004B26F8">
        <w:trPr>
          <w:trHeight w:val="15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70A4E"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D3054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E11C7F3" w14:textId="39D00102" w:rsidR="0009124F" w:rsidRPr="00F61AC1" w:rsidRDefault="00333CD1" w:rsidP="00301138">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3B30A73E"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2. Chức năng cập nhật đánh giá dịch vụ</w:t>
      </w:r>
    </w:p>
    <w:tbl>
      <w:tblPr>
        <w:tblW w:w="0" w:type="auto"/>
        <w:tblCellMar>
          <w:top w:w="15" w:type="dxa"/>
          <w:left w:w="15" w:type="dxa"/>
          <w:bottom w:w="15" w:type="dxa"/>
          <w:right w:w="15" w:type="dxa"/>
        </w:tblCellMar>
        <w:tblLook w:val="04A0" w:firstRow="1" w:lastRow="0" w:firstColumn="1" w:lastColumn="0" w:noHBand="0" w:noVBand="1"/>
      </w:tblPr>
      <w:tblGrid>
        <w:gridCol w:w="2150"/>
        <w:gridCol w:w="6945"/>
      </w:tblGrid>
      <w:tr w:rsidR="00F61AC1" w:rsidRPr="00F61AC1" w14:paraId="18E96D36" w14:textId="77777777" w:rsidTr="004B26F8">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72E26E42" w14:textId="77777777" w:rsidTr="004B26F8">
        <w:trPr>
          <w:trHeight w:val="8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0F7B05"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EF56D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ánh giá dịch vụ</w:t>
            </w:r>
          </w:p>
        </w:tc>
      </w:tr>
      <w:tr w:rsidR="00F61AC1" w:rsidRPr="00F61AC1" w14:paraId="687CB181" w14:textId="77777777" w:rsidTr="004B26F8">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4B26F8">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79E20DFD"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sử dụ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734650">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9C5FE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7A180D1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6A21E084" w14:textId="77777777" w:rsidTr="00734650">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734650">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r w:rsidR="00F61AC1" w:rsidRPr="00F61AC1" w14:paraId="03759F74" w14:textId="77777777" w:rsidTr="00734650">
        <w:trPr>
          <w:trHeight w:val="28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920BA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58C5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72E14F" w14:textId="6260F69A" w:rsidR="0009124F" w:rsidRPr="00F61AC1" w:rsidRDefault="009E1B87"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1C753E36"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3. Chức năng xóa đánh giá dịch vụ</w:t>
      </w:r>
    </w:p>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F61AC1" w:rsidRPr="00F61AC1" w14:paraId="2E4F0F73" w14:textId="77777777" w:rsidTr="004B26F8">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0470725C" w14:textId="77777777" w:rsidTr="00734650">
        <w:trPr>
          <w:trHeight w:val="6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107057"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290F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Xóa đánh giá dịch vụ</w:t>
            </w:r>
          </w:p>
        </w:tc>
      </w:tr>
      <w:tr w:rsidR="00F61AC1" w:rsidRPr="00F61AC1" w14:paraId="52438DC8" w14:textId="77777777" w:rsidTr="004B26F8">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734650">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4B26F8">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ối với tài khoản là admin hoặc moderator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734650">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734650">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r w:rsidR="00F61AC1" w:rsidRPr="00F61AC1" w14:paraId="7F5EA1D2" w14:textId="77777777" w:rsidTr="00734650">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A6B9CE3"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6E667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C730260" w14:textId="2BE2BBA6" w:rsidR="0009124F" w:rsidRPr="00F61AC1"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132F1E47" w14:textId="77777777" w:rsidR="0009124F" w:rsidRPr="00F61AC1" w:rsidRDefault="0009124F" w:rsidP="004B26F8">
      <w:pPr>
        <w:pStyle w:val="Heading1"/>
        <w:spacing w:before="0" w:line="312"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3. Chức năng yêu thích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60D64AF8"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F19665"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23649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thành viên yêu thích một dịch vụ.</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r w:rsidR="00F61AC1" w:rsidRPr="00F61AC1" w14:paraId="230845F8" w14:textId="77777777" w:rsidTr="00734650">
        <w:trPr>
          <w:trHeight w:val="25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20CA73"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0370B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710FFE" w14:textId="6BA84DF4"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7F7F2F07" w14:textId="77777777" w:rsidR="0009124F" w:rsidRPr="00F61AC1" w:rsidRDefault="0009124F" w:rsidP="004B26F8">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7. Chức năng quản lý lịch trình</w:t>
      </w:r>
    </w:p>
    <w:p w14:paraId="4D3C22B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tbl>
      <w:tblPr>
        <w:tblW w:w="9346" w:type="dxa"/>
        <w:tblCellMar>
          <w:top w:w="15" w:type="dxa"/>
          <w:left w:w="15" w:type="dxa"/>
          <w:bottom w:w="15" w:type="dxa"/>
          <w:right w:w="15" w:type="dxa"/>
        </w:tblCellMar>
        <w:tblLook w:val="04A0" w:firstRow="1" w:lastRow="0" w:firstColumn="1" w:lastColumn="0" w:noHBand="0" w:noVBand="1"/>
      </w:tblPr>
      <w:tblGrid>
        <w:gridCol w:w="2060"/>
        <w:gridCol w:w="7286"/>
      </w:tblGrid>
      <w:tr w:rsidR="00F61AC1" w:rsidRPr="00F61AC1" w14:paraId="2AFE0999" w14:textId="77777777" w:rsidTr="0073465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73465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73465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65E3FBF8"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9E53C03" w14:textId="77777777" w:rsidTr="004B26F8">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iền điều kiện</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4B26F8">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73465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r w:rsidR="00F61AC1" w:rsidRPr="00F61AC1" w14:paraId="61B6B410" w14:textId="77777777" w:rsidTr="00734650">
        <w:trPr>
          <w:trHeight w:val="2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63840E"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CDDD7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D636CAF" w14:textId="37F8DDF6" w:rsidR="00734650" w:rsidRPr="004B26F8" w:rsidRDefault="0009124F" w:rsidP="004B26F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0A4D30B2"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2 Chức năng cập nhật lịch trình</w:t>
      </w: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05AE74A2" w14:textId="77777777" w:rsidTr="004B26F8">
        <w:trPr>
          <w:trHeight w:val="296"/>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852A80"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BC2A4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lịch trình cho người dùng có vai trò là hướng dẫn viên.</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DAC2F28"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r w:rsidR="00F61AC1" w:rsidRPr="00F61AC1" w14:paraId="56A1C372" w14:textId="77777777" w:rsidTr="004B26F8">
        <w:trPr>
          <w:trHeight w:val="26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11C278"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E3EF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6D3DE15" w14:textId="4358F2C2"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58FB9429"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077FBF04" w14:textId="77777777" w:rsidTr="004B26F8">
        <w:trPr>
          <w:trHeight w:val="26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721E5B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764D4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lịch trình cho người dùng có vai trò là hướng dẫn viên.</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25899E0C"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r w:rsidR="00F61AC1" w:rsidRPr="00F61AC1" w14:paraId="1E490A96" w14:textId="77777777" w:rsidTr="004B26F8">
        <w:trPr>
          <w:trHeight w:val="12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A7FCB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973E9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7327ED43" w14:textId="49D92A3F"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5DC61C33" w14:textId="77777777" w:rsidR="00734650"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4 Chức năng thêm chi tiết lịch trình</w:t>
      </w: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544A5E6E" w14:textId="77777777" w:rsidTr="004B26F8">
        <w:trPr>
          <w:trHeight w:val="53"/>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A2B60"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EE45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vào chi tiết lịch trình.</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51DD1628"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r w:rsidR="00F61AC1" w:rsidRPr="00F61AC1" w14:paraId="4E759678" w14:textId="77777777" w:rsidTr="00734650">
        <w:trPr>
          <w:trHeight w:val="17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2E17E"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162B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01A6113" w14:textId="68009EE3"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3AF94A21"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chi tiết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C57590">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C57590">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C57590">
      <w:pPr>
        <w:spacing w:before="240" w:after="0" w:line="360"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C57590">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E65409"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C57590">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EAE886B"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C57590">
        <w:trPr>
          <w:trHeight w:val="75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9FF381"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C57590">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F495A2" w14:textId="4E9AF51C"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C57590">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C57590">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750CF7"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C57590">
        <w:trPr>
          <w:trHeight w:val="33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0A1190"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r w:rsidRPr="00F61AC1">
              <w:rPr>
                <w:rFonts w:ascii="Times New Roman" w:eastAsia="Times New Roman" w:hAnsi="Times New Roman" w:cs="Times New Roman"/>
                <w:sz w:val="26"/>
                <w:szCs w:val="26"/>
              </w:rPr>
              <w:t xml:space="preserve">n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C57590">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5B49F3"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C57590">
        <w:trPr>
          <w:trHeight w:val="50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FDF88D"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301138">
      <w:pPr>
        <w:pStyle w:val="Heading1"/>
        <w:spacing w:before="0" w:line="360" w:lineRule="auto"/>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C57590">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C57590">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C57590">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C57590">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C57590">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C57590">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C57590">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301138">
      <w:pPr>
        <w:pStyle w:val="Heading1"/>
        <w:spacing w:before="0" w:line="360" w:lineRule="auto"/>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1: Chức năng đánh dấu spam/báo cáo</w:t>
      </w:r>
    </w:p>
    <w:p w14:paraId="53CF39AC" w14:textId="77777777" w:rsidR="00171B51" w:rsidRPr="00F61AC1" w:rsidRDefault="00171B51" w:rsidP="00C57590">
      <w:pPr>
        <w:pStyle w:val="Heading1"/>
        <w:spacing w:line="360" w:lineRule="auto"/>
        <w:jc w:val="both"/>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ông tin người dùng thành công .</w:t>
            </w:r>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0A289B4" w14:textId="77777777" w:rsidR="00171B51" w:rsidRPr="00F61AC1" w:rsidRDefault="00171B51" w:rsidP="00C33CD2">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1874F886" w:rsidR="00145E80" w:rsidRDefault="00171B51"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6FC1E8DB" w14:textId="77777777" w:rsidR="006077D6" w:rsidRPr="00F61AC1" w:rsidRDefault="006077D6" w:rsidP="00C33CD2">
      <w:pPr>
        <w:spacing w:before="240" w:after="0" w:line="360"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use_id, eat_name, hotel_name, transport_name, </w:t>
            </w:r>
            <w:r w:rsidRPr="00F61AC1">
              <w:rPr>
                <w:rFonts w:ascii="Times New Roman" w:eastAsia="Times New Roman" w:hAnsi="Times New Roman" w:cs="Times New Roman"/>
                <w:sz w:val="26"/>
                <w:szCs w:val="26"/>
              </w:rPr>
              <w:lastRenderedPageBreak/>
              <w:t>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0BC20E71" w:rsidR="00145E80" w:rsidRDefault="000B1675" w:rsidP="00301138">
      <w:pPr>
        <w:pStyle w:val="Heading1"/>
        <w:spacing w:before="0" w:line="360" w:lineRule="auto"/>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2521538D" w14:textId="6BAB854C" w:rsidR="0009124F" w:rsidRPr="00F61AC1" w:rsidRDefault="00145E80" w:rsidP="00C33CD2">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Cs/>
          <w:sz w:val="26"/>
          <w:szCs w:val="26"/>
        </w:rPr>
        <w:br w:type="page"/>
      </w:r>
      <w:r w:rsidR="0009124F" w:rsidRPr="00F61AC1">
        <w:rPr>
          <w:rFonts w:ascii="Times New Roman" w:eastAsia="Times New Roman" w:hAnsi="Times New Roman" w:cs="Times New Roman"/>
          <w:b/>
          <w:bCs/>
          <w:sz w:val="26"/>
          <w:szCs w:val="26"/>
        </w:rPr>
        <w:lastRenderedPageBreak/>
        <w:t>III.1.5. Thiết kế và cài đặt các giải pháp</w:t>
      </w:r>
    </w:p>
    <w:p w14:paraId="0A8F00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301138">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Default="002B6972" w:rsidP="00301138">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lastRenderedPageBreak/>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301138">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52FC2E13"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77777777" w:rsidR="002274CD" w:rsidRPr="00274B25" w:rsidRDefault="00BA5539" w:rsidP="00301138">
      <w:pPr>
        <w:pStyle w:val="Heading1"/>
        <w:spacing w:before="0" w:line="360" w:lineRule="auto"/>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7E5F4E73" w14:textId="77777777" w:rsidR="00145E80" w:rsidRDefault="00145E80"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0003E3F9" w14:textId="6E167D7C" w:rsidR="002B6972" w:rsidRPr="00274B25" w:rsidRDefault="00181920" w:rsidP="00301138">
      <w:pPr>
        <w:pStyle w:val="Heading1"/>
        <w:spacing w:before="0" w:line="360" w:lineRule="auto"/>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24.45pt" o:ole="">
            <v:imagedata r:id="rId18" o:title=""/>
          </v:shape>
          <o:OLEObject Type="Embed" ProgID="Visio.Drawing.15" ShapeID="_x0000_i1025" DrawAspect="Content" ObjectID="_1590145668" r:id="rId19"/>
        </w:object>
      </w:r>
    </w:p>
    <w:p w14:paraId="501C01EC" w14:textId="3E00F4AF"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2</w:t>
      </w:r>
      <w:r w:rsidRPr="00F61AC1">
        <w:rPr>
          <w:rFonts w:ascii="Times New Roman" w:hAnsi="Times New Roman" w:cs="Times New Roman"/>
          <w:sz w:val="26"/>
          <w:szCs w:val="26"/>
        </w:rPr>
        <w:t>: Sơ đồ luồng dữ liệu mức 0</w:t>
      </w:r>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5pt;height:5in" o:ole="">
            <v:imagedata r:id="rId20" o:title=""/>
          </v:shape>
          <o:OLEObject Type="Embed" ProgID="Visio.Drawing.15" ShapeID="_x0000_i1026" DrawAspect="Content" ObjectID="_1590145669" r:id="rId21"/>
        </w:object>
      </w:r>
    </w:p>
    <w:p w14:paraId="2BC045DD" w14:textId="01CB819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3</w:t>
      </w:r>
      <w:r w:rsidRPr="00F61AC1">
        <w:rPr>
          <w:rFonts w:ascii="Times New Roman" w:hAnsi="Times New Roman" w:cs="Times New Roman"/>
          <w:color w:val="auto"/>
          <w:sz w:val="26"/>
          <w:szCs w:val="26"/>
        </w:rPr>
        <w:t>: Sơ đồ luồng dữ liệu mức 1</w:t>
      </w:r>
    </w:p>
    <w:p w14:paraId="0A44FCD7" w14:textId="77777777" w:rsidR="0009124F" w:rsidRPr="00F61AC1" w:rsidRDefault="0009124F" w:rsidP="00301138">
      <w:pPr>
        <w:pStyle w:val="Heading1"/>
        <w:spacing w:before="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301138">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4367CFEC" w:rsidR="0009124F"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6529F90C"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30 Bảng dữ liệu thông tin Chi tiết điểm cộng – vnt_point_details</w:t>
      </w:r>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6. Giao diện web</w:t>
      </w:r>
    </w:p>
    <w:p w14:paraId="686DE1B4" w14:textId="344ED5E6" w:rsidR="003931AD" w:rsidRPr="00C051BF" w:rsidRDefault="003931AD" w:rsidP="00301138">
      <w:pPr>
        <w:pStyle w:val="Heading1"/>
        <w:spacing w:before="0" w:line="360" w:lineRule="auto"/>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301138">
      <w:pPr>
        <w:spacing w:after="0" w:line="360" w:lineRule="auto"/>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788A338A" w14:textId="79AAFFFD"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4">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5">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1B923A9D" w:rsidR="005762F5"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vui chơi</w:t>
      </w:r>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08CEFA7B" w:rsidR="00817647" w:rsidRPr="00817647" w:rsidRDefault="00817647"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223186F0">
            <wp:extent cx="5712031" cy="4639422"/>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5755440" cy="4674679"/>
                    </a:xfrm>
                    <a:prstGeom prst="rect">
                      <a:avLst/>
                    </a:prstGeom>
                  </pic:spPr>
                </pic:pic>
              </a:graphicData>
            </a:graphic>
          </wp:inline>
        </w:drawing>
      </w:r>
    </w:p>
    <w:p w14:paraId="16469853"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27">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338E003B"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 xml:space="preserve">Hình: giao diện chi tiết dịch </w:t>
      </w:r>
      <w:proofErr w:type="gramStart"/>
      <w:r w:rsidRPr="00F61AC1">
        <w:rPr>
          <w:rFonts w:ascii="Times New Roman" w:hAnsi="Times New Roman" w:cs="Times New Roman"/>
          <w:sz w:val="26"/>
          <w:szCs w:val="26"/>
        </w:rPr>
        <w:t>vụ  -</w:t>
      </w:r>
      <w:proofErr w:type="gramEnd"/>
      <w:r w:rsidRPr="00F61AC1">
        <w:rPr>
          <w:rFonts w:ascii="Times New Roman" w:hAnsi="Times New Roman" w:cs="Times New Roman"/>
          <w:sz w:val="26"/>
          <w:szCs w:val="26"/>
        </w:rPr>
        <w:t xml:space="preserve"> Hình 1</w:t>
      </w:r>
    </w:p>
    <w:p w14:paraId="195E95C1" w14:textId="77777777" w:rsidR="00166A67" w:rsidRPr="00F61AC1" w:rsidRDefault="003931AD" w:rsidP="00301138">
      <w:pPr>
        <w:keepNext/>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77777777" w:rsidR="003931AD" w:rsidRPr="00F61AC1" w:rsidRDefault="003931AD" w:rsidP="00301138">
      <w:pPr>
        <w:spacing w:after="0" w:line="360" w:lineRule="auto"/>
        <w:rPr>
          <w:rFonts w:ascii="Times New Roman" w:hAnsi="Times New Roman" w:cs="Times New Roman"/>
          <w:sz w:val="26"/>
          <w:szCs w:val="26"/>
        </w:rPr>
      </w:pPr>
      <w:bookmarkStart w:id="17" w:name="_GoBack"/>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bookmarkEnd w:id="17"/>
    </w:p>
    <w:p w14:paraId="17ED2CCA"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34FC98E3" w:rsidR="003931AD" w:rsidRPr="00F61AC1" w:rsidRDefault="00C051BF"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1">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90C04F8" w:rsidR="00E83AE3" w:rsidRPr="00F61AC1" w:rsidRDefault="003931AD" w:rsidP="00301138">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2">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301138">
      <w:pPr>
        <w:spacing w:after="0" w:line="360" w:lineRule="auto"/>
        <w:jc w:val="center"/>
        <w:rPr>
          <w:rFonts w:ascii="Times New Roman" w:hAnsi="Times New Roman" w:cs="Times New Roman"/>
          <w:sz w:val="26"/>
          <w:szCs w:val="26"/>
        </w:rPr>
      </w:pPr>
    </w:p>
    <w:p w14:paraId="53FBA51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34">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5">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proofErr w:type="gramStart"/>
      <w:r w:rsidRPr="00F61AC1">
        <w:rPr>
          <w:rFonts w:ascii="Times New Roman" w:hAnsi="Times New Roman" w:cs="Times New Roman"/>
          <w:color w:val="auto"/>
          <w:sz w:val="26"/>
          <w:szCs w:val="26"/>
        </w:rPr>
        <w:t>Hình :</w:t>
      </w:r>
      <w:proofErr w:type="gramEnd"/>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nâng cập vai trò người dùng</w:t>
      </w:r>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36">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77777777" w:rsidR="00E83AE3"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13E0E44" w:rsidR="003931AD" w:rsidRPr="002C5BD4"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77777777" w:rsidR="003931AD" w:rsidRPr="00F61AC1"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B317904" wp14:editId="2EFCE774">
            <wp:extent cx="5943600" cy="4860290"/>
            <wp:effectExtent l="19050" t="19050" r="19050" b="165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4860290"/>
                    </a:xfrm>
                    <a:prstGeom prst="rect">
                      <a:avLst/>
                    </a:prstGeom>
                    <a:ln>
                      <a:solidFill>
                        <a:schemeClr val="bg2"/>
                      </a:solidFill>
                    </a:ln>
                  </pic:spPr>
                </pic:pic>
              </a:graphicData>
            </a:graphic>
          </wp:inline>
        </w:drawing>
      </w:r>
    </w:p>
    <w:p w14:paraId="4335DCF3"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proofErr w:type="gramStart"/>
      <w:r w:rsidRPr="00F61AC1">
        <w:rPr>
          <w:rFonts w:ascii="Times New Roman" w:hAnsi="Times New Roman" w:cs="Times New Roman"/>
          <w:color w:val="auto"/>
          <w:sz w:val="26"/>
          <w:szCs w:val="26"/>
        </w:rPr>
        <w:t>Hình :</w:t>
      </w:r>
      <w:proofErr w:type="gramEnd"/>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77777777" w:rsidR="003931AD" w:rsidRPr="00F61AC1"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41">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77777777" w:rsidR="003931AD" w:rsidRPr="00F61AC1" w:rsidRDefault="003931AD" w:rsidP="00301138">
      <w:pPr>
        <w:spacing w:after="0" w:line="360" w:lineRule="auto"/>
        <w:ind w:left="360"/>
        <w:rPr>
          <w:rFonts w:ascii="Times New Roman" w:hAnsi="Times New Roman" w:cs="Times New Roman"/>
          <w:sz w:val="26"/>
          <w:szCs w:val="26"/>
        </w:rPr>
      </w:pPr>
    </w:p>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2">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3">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2BBF4205">
                <wp:simplePos x="0" y="0"/>
                <wp:positionH relativeFrom="page">
                  <wp:posOffset>3324225</wp:posOffset>
                </wp:positionH>
                <wp:positionV relativeFrom="paragraph">
                  <wp:posOffset>20955</wp:posOffset>
                </wp:positionV>
                <wp:extent cx="1009650" cy="742950"/>
                <wp:effectExtent l="62865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7905"/>
                            <a:gd name="adj2" fmla="val 41152"/>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C68FD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25" o:spid="_x0000_s1026" type="#_x0000_t62" style="position:absolute;margin-left:261.75pt;margin-top:1.65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" adj="-12507,19689" fillcolor="white [3201]" strokecolor="black [3200]" strokeweight="1pt">
                <v:textbox>
                  <w:txbxContent>
                    <w:p w14:paraId="6D9AAF8A" w14:textId="16D1D6FA"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143E1194" w:rsidR="003931AD" w:rsidRPr="00F61AC1" w:rsidRDefault="00A27B6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229D108E">
                <wp:simplePos x="0" y="0"/>
                <wp:positionH relativeFrom="column">
                  <wp:posOffset>1654175</wp:posOffset>
                </wp:positionH>
                <wp:positionV relativeFrom="paragraph">
                  <wp:posOffset>1630680</wp:posOffset>
                </wp:positionV>
                <wp:extent cx="1019175" cy="742950"/>
                <wp:effectExtent l="800100" t="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23988"/>
                            <a:gd name="adj2" fmla="val -22950"/>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27" type="#_x0000_t62" style="position:absolute;left:0;text-align:left;margin-left:130.25pt;margin-top:128.4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" adj="-15981,5843" fillcolor="white [3201]" strokecolor="black [3200]" strokeweight="1pt">
                <v:textbox>
                  <w:txbxContent>
                    <w:p w14:paraId="007560C7" w14:textId="5A27D0A4"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sidR="00995ED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3195E702" wp14:editId="295D1190">
                <wp:simplePos x="0" y="0"/>
                <wp:positionH relativeFrom="column">
                  <wp:posOffset>358775</wp:posOffset>
                </wp:positionH>
                <wp:positionV relativeFrom="paragraph">
                  <wp:posOffset>707390</wp:posOffset>
                </wp:positionV>
                <wp:extent cx="895350" cy="533400"/>
                <wp:effectExtent l="0" t="590550" r="19050" b="19050"/>
                <wp:wrapNone/>
                <wp:docPr id="20" name="Speech Bubble: Rectangle with Corners Rounded 20"/>
                <wp:cNvGraphicFramePr/>
                <a:graphic xmlns:a="http://schemas.openxmlformats.org/drawingml/2006/main">
                  <a:graphicData uri="http://schemas.microsoft.com/office/word/2010/wordprocessingShape">
                    <wps:wsp>
                      <wps:cNvSpPr/>
                      <wps:spPr>
                        <a:xfrm>
                          <a:off x="0" y="0"/>
                          <a:ext cx="895350" cy="533400"/>
                        </a:xfrm>
                        <a:prstGeom prst="wedgeRoundRectCallout">
                          <a:avLst>
                            <a:gd name="adj1" fmla="val 1549"/>
                            <a:gd name="adj2" fmla="val -153078"/>
                            <a:gd name="adj3" fmla="val 16667"/>
                          </a:avLst>
                        </a:prstGeom>
                      </wps:spPr>
                      <wps:style>
                        <a:lnRef idx="2">
                          <a:schemeClr val="dk1"/>
                        </a:lnRef>
                        <a:fillRef idx="1">
                          <a:schemeClr val="lt1"/>
                        </a:fillRef>
                        <a:effectRef idx="0">
                          <a:schemeClr val="dk1"/>
                        </a:effectRef>
                        <a:fontRef idx="minor">
                          <a:schemeClr val="dk1"/>
                        </a:fontRef>
                      </wps:style>
                      <wps:txbx>
                        <w:txbxContent>
                          <w:p w14:paraId="2B0C0FB1" w14:textId="53DF5B6C"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5E702" id="Speech Bubble: Rectangle with Corners Rounded 20" o:spid="_x0000_s1028" type="#_x0000_t62" style="position:absolute;left:0;text-align:left;margin-left:28.25pt;margin-top:55.7pt;width:70.5pt;height:4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" adj="11135,-22265" fillcolor="white [3201]" strokecolor="black [3200]" strokeweight="1pt">
                <v:textbox>
                  <w:txbxContent>
                    <w:p w14:paraId="2B0C0FB1" w14:textId="53DF5B6C"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91008" behindDoc="0" locked="0" layoutInCell="1" allowOverlap="1" wp14:anchorId="1F4C9E3F" wp14:editId="63D5E2ED">
                <wp:simplePos x="0" y="0"/>
                <wp:positionH relativeFrom="column">
                  <wp:posOffset>282575</wp:posOffset>
                </wp:positionH>
                <wp:positionV relativeFrom="paragraph">
                  <wp:posOffset>40640</wp:posOffset>
                </wp:positionV>
                <wp:extent cx="904875" cy="161925"/>
                <wp:effectExtent l="0" t="0" r="28575" b="28575"/>
                <wp:wrapNone/>
                <wp:docPr id="26" name="Rectangle 26"/>
                <wp:cNvGraphicFramePr/>
                <a:graphic xmlns:a="http://schemas.openxmlformats.org/drawingml/2006/main">
                  <a:graphicData uri="http://schemas.microsoft.com/office/word/2010/wordprocessingShape">
                    <wps:wsp>
                      <wps:cNvSpPr/>
                      <wps:spPr>
                        <a:xfrm>
                          <a:off x="0" y="0"/>
                          <a:ext cx="904875" cy="161925"/>
                        </a:xfrm>
                        <a:prstGeom prst="rect">
                          <a:avLst/>
                        </a:prstGeom>
                        <a:noFill/>
                        <a:ln w="12700"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34DB6C2" id="Rectangle 26" o:spid="_x0000_s1026" style="position:absolute;margin-left:22.25pt;margin-top:3.2pt;width:71.25pt;height:12.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" filled="f" strokecolor="red" strokeweight="1pt">
                <v:stroke joinstyle="round"/>
              </v:rect>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5ED34626">
                <wp:simplePos x="0" y="0"/>
                <wp:positionH relativeFrom="column">
                  <wp:posOffset>3025775</wp:posOffset>
                </wp:positionH>
                <wp:positionV relativeFrom="paragraph">
                  <wp:posOffset>1163955</wp:posOffset>
                </wp:positionV>
                <wp:extent cx="1019175" cy="742950"/>
                <wp:effectExtent l="0" t="133350" r="13430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74144"/>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29" type="#_x0000_t62" style="position:absolute;left:0;text-align:left;margin-left:238.25pt;margin-top:91.65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" adj="48415,-3019" fillcolor="white [3201]" strokecolor="black [3200]" strokeweight="1pt">
                <v:textbox>
                  <w:txbxContent>
                    <w:p w14:paraId="2A50B36B" w14:textId="4F07B081"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6517ADDC">
                <wp:simplePos x="0" y="0"/>
                <wp:positionH relativeFrom="column">
                  <wp:posOffset>4835525</wp:posOffset>
                </wp:positionH>
                <wp:positionV relativeFrom="paragraph">
                  <wp:posOffset>59055</wp:posOffset>
                </wp:positionV>
                <wp:extent cx="1019175" cy="742950"/>
                <wp:effectExtent l="7239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15576"/>
                            <a:gd name="adj2" fmla="val 27050"/>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2601930A"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0" type="#_x0000_t62" style="position:absolute;left:0;text-align:left;margin-left:380.75pt;margin-top:4.65pt;width:80.25pt;height:58.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" adj="-14164,16643" fillcolor="white [3201]" strokecolor="black [3200]" strokeweight="1pt">
                <v:textbox>
                  <w:txbxContent>
                    <w:p w14:paraId="01446450" w14:textId="2601930A" w:rsidR="000C350B" w:rsidRPr="004A3904" w:rsidRDefault="000C350B"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v:textbox>
              </v:shape>
            </w:pict>
          </mc:Fallback>
        </mc:AlternateContent>
      </w:r>
      <w:r w:rsidR="004A3904">
        <w:rPr>
          <w:rFonts w:ascii="Times New Roman" w:hAnsi="Times New Roman" w:cs="Times New Roman"/>
          <w:noProof/>
          <w:sz w:val="26"/>
          <w:szCs w:val="26"/>
        </w:rPr>
        <w:drawing>
          <wp:inline distT="0" distB="0" distL="0" distR="0" wp14:anchorId="5154F28D" wp14:editId="0EBEFEAB">
            <wp:extent cx="5789295" cy="250063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2018-6-9 VietNamTravel.png"/>
                    <pic:cNvPicPr/>
                  </pic:nvPicPr>
                  <pic:blipFill>
                    <a:blip r:embed="rId44">
                      <a:extLst>
                        <a:ext uri="{28A0092B-C50C-407E-A947-70E740481C1C}">
                          <a14:useLocalDpi xmlns:a14="http://schemas.microsoft.com/office/drawing/2010/main" val="0"/>
                        </a:ext>
                      </a:extLst>
                    </a:blip>
                    <a:stretch>
                      <a:fillRect/>
                    </a:stretch>
                  </pic:blipFill>
                  <pic:spPr>
                    <a:xfrm>
                      <a:off x="0" y="0"/>
                      <a:ext cx="5789295" cy="2500630"/>
                    </a:xfrm>
                    <a:prstGeom prst="rect">
                      <a:avLst/>
                    </a:prstGeom>
                  </pic:spPr>
                </pic:pic>
              </a:graphicData>
            </a:graphic>
          </wp:inline>
        </w:drawing>
      </w:r>
    </w:p>
    <w:p w14:paraId="393B7A44"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4F4F0C1E" w:rsidR="003931AD" w:rsidRPr="00F61AC1" w:rsidRDefault="00BE671D"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0C350B" w:rsidRPr="009E5237" w:rsidRDefault="000C350B"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31"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uTugIAAMo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" adj="20469,-39780" fillcolor="white [3201]" strokecolor="black [3200]" strokeweight="1pt">
                <v:textbox>
                  <w:txbxContent>
                    <w:p w14:paraId="7A79D3CC" w14:textId="2FAFE673" w:rsidR="000C350B" w:rsidRPr="009E5237" w:rsidRDefault="000C350B"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68A13195">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0C350B" w:rsidRPr="009E5237" w:rsidRDefault="000C350B"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32"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" adj="16028,-27900" fillcolor="white [3201]" strokecolor="black [3200]" strokeweight="1pt">
                <v:textbox>
                  <w:txbxContent>
                    <w:p w14:paraId="34B14A10" w14:textId="54AC284E" w:rsidR="000C350B" w:rsidRPr="009E5237" w:rsidRDefault="000C350B"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2690ACCC">
                <wp:simplePos x="0" y="0"/>
                <wp:positionH relativeFrom="column">
                  <wp:posOffset>5054600</wp:posOffset>
                </wp:positionH>
                <wp:positionV relativeFrom="paragraph">
                  <wp:posOffset>1107440</wp:posOffset>
                </wp:positionV>
                <wp:extent cx="1257300" cy="590550"/>
                <wp:effectExtent l="266700" t="0" r="19050" b="19050"/>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257300" cy="590550"/>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0C350B" w:rsidRPr="009E5237" w:rsidRDefault="000C350B"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33" type="#_x0000_t62" style="position:absolute;left:0;text-align:left;margin-left:398pt;margin-top:87.2pt;width:99pt;height:4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" adj="-4090,16298" fillcolor="white [3201]" strokecolor="black [3200]" strokeweight="1pt">
                <v:textbox>
                  <w:txbxContent>
                    <w:p w14:paraId="451D6779" w14:textId="32B81463" w:rsidR="000C350B" w:rsidRPr="009E5237" w:rsidRDefault="000C350B"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0C350B" w:rsidRPr="009E5237" w:rsidRDefault="000C350B"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34"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" adj="-3923,28260" fillcolor="white [3201]" strokecolor="black [3200]" strokeweight="1pt">
                <v:textbox>
                  <w:txbxContent>
                    <w:p w14:paraId="4306CB49" w14:textId="7E01F895" w:rsidR="000C350B" w:rsidRPr="009E5237" w:rsidRDefault="000C350B"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45">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0C350B" w:rsidRPr="009E5237" w:rsidRDefault="000C350B"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35"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" adj="-14146,19260" fillcolor="white [3201]" strokecolor="black [3200]" strokeweight="1pt">
                <v:textbox>
                  <w:txbxContent>
                    <w:p w14:paraId="0FF43810" w14:textId="60D4F1A6" w:rsidR="000C350B" w:rsidRPr="009E5237" w:rsidRDefault="000C350B"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0C350B" w:rsidRPr="009E5237" w:rsidRDefault="000C350B"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36"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C1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UtjT8PTEsodTqCFbjWd4Xc1tvWeOf/E&#10;LLYJRwXvi3/Ej1TQFhR6ipIK7M/33gMeVwSllLS42wV1P9bMCkrUF43Lc5UOh+EYRGY4yjNk7Klk&#10;eSrR62YO2AocHIwukgHv1Z6UFppXPEOz4BVFTHP0XVDu7Z6Z++7m4CHjYjaLMDwAhvl7vTA8GA+F&#10;DvPysn1l1vSz7XErHmB/B/rR6qbsiA2aGmZrD7L2QXisa8/g8UDqt+t0ykfU8RxPfwE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dl/wt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0C350B" w:rsidRPr="009E5237" w:rsidRDefault="000C350B"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0C350B" w:rsidRPr="009E5237" w:rsidRDefault="000C350B"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37"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" adj="2672,35820" fillcolor="white [3201]" strokecolor="black [3200]" strokeweight="1pt">
                <v:textbox>
                  <w:txbxContent>
                    <w:p w14:paraId="5136B3C1" w14:textId="74D89916" w:rsidR="000C350B" w:rsidRPr="009E5237" w:rsidRDefault="000C350B"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46">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5C6DC2FF">
            <wp:extent cx="3619500" cy="3857625"/>
            <wp:effectExtent l="19050" t="19050" r="19050"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47">
                      <a:extLst>
                        <a:ext uri="{28A0092B-C50C-407E-A947-70E740481C1C}">
                          <a14:useLocalDpi xmlns:a14="http://schemas.microsoft.com/office/drawing/2010/main" val="0"/>
                        </a:ext>
                      </a:extLst>
                    </a:blip>
                    <a:stretch>
                      <a:fillRect/>
                    </a:stretch>
                  </pic:blipFill>
                  <pic:spPr>
                    <a:xfrm>
                      <a:off x="0" y="0"/>
                      <a:ext cx="3619500" cy="3857625"/>
                    </a:xfrm>
                    <a:prstGeom prst="rect">
                      <a:avLst/>
                    </a:prstGeom>
                    <a:ln>
                      <a:solidFill>
                        <a:schemeClr val="bg2"/>
                      </a:solidFill>
                    </a:ln>
                  </pic:spPr>
                </pic:pic>
              </a:graphicData>
            </a:graphic>
          </wp:inline>
        </w:drawing>
      </w:r>
    </w:p>
    <w:p w14:paraId="624405CF" w14:textId="1C9E7973" w:rsidR="0045069F" w:rsidRDefault="0045069F"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11ECD2C0">
            <wp:extent cx="3619500" cy="31527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48">
                      <a:extLst>
                        <a:ext uri="{28A0092B-C50C-407E-A947-70E740481C1C}">
                          <a14:useLocalDpi xmlns:a14="http://schemas.microsoft.com/office/drawing/2010/main" val="0"/>
                        </a:ext>
                      </a:extLst>
                    </a:blip>
                    <a:stretch>
                      <a:fillRect/>
                    </a:stretch>
                  </pic:blipFill>
                  <pic:spPr>
                    <a:xfrm>
                      <a:off x="0" y="0"/>
                      <a:ext cx="3619500" cy="3152775"/>
                    </a:xfrm>
                    <a:prstGeom prst="rect">
                      <a:avLst/>
                    </a:prstGeom>
                    <a:ln>
                      <a:solidFill>
                        <a:schemeClr val="bg2"/>
                      </a:solidFill>
                    </a:ln>
                  </pic:spPr>
                </pic:pic>
              </a:graphicData>
            </a:graphic>
          </wp:inline>
        </w:drawing>
      </w:r>
    </w:p>
    <w:p w14:paraId="5745B6BB" w14:textId="3238308E" w:rsidR="00933535" w:rsidRPr="00F61AC1" w:rsidRDefault="00933535"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53E17B31" w14:textId="77777777" w:rsidR="00933535" w:rsidRPr="00933535" w:rsidRDefault="00933535" w:rsidP="00301138">
      <w:pPr>
        <w:spacing w:after="0" w:line="360" w:lineRule="auto"/>
        <w:jc w:val="center"/>
      </w:pPr>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49"/>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NGUYEN MINH KY" w:date="2018-06-03T11:46:00Z" w:initials="NMK">
    <w:p w14:paraId="56CADF77" w14:textId="77777777" w:rsidR="000C350B" w:rsidRDefault="000C350B">
      <w:pPr>
        <w:pStyle w:val="CommentText"/>
      </w:pPr>
      <w:r>
        <w:rPr>
          <w:rStyle w:val="CommentReference"/>
        </w:rPr>
        <w:annotationRef/>
      </w:r>
      <w:r>
        <w:t>Chỉnh lại Paragraph spacing.</w:t>
      </w:r>
    </w:p>
  </w:comment>
  <w:comment w:id="1" w:author="NGUYEN MINH KY" w:date="2018-06-03T11:50:00Z" w:initials="NMK">
    <w:p w14:paraId="539C05DC" w14:textId="77777777" w:rsidR="000C350B" w:rsidRDefault="000C350B">
      <w:pPr>
        <w:pStyle w:val="CommentText"/>
      </w:pPr>
      <w:r>
        <w:rPr>
          <w:rStyle w:val="CommentReference"/>
        </w:rPr>
        <w:annotationRef/>
      </w:r>
      <w:r>
        <w:t>Coi lại format</w:t>
      </w:r>
    </w:p>
  </w:comment>
  <w:comment w:id="3" w:author="NGUYEN MINH KY" w:date="2018-06-03T12:05:00Z" w:initials="NMK">
    <w:p w14:paraId="3D62CF11" w14:textId="509E0FB3" w:rsidR="000C350B" w:rsidRDefault="000C350B">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0C350B" w:rsidRDefault="000C350B">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0C350B" w:rsidRDefault="000C350B">
      <w:pPr>
        <w:pStyle w:val="CommentText"/>
      </w:pPr>
      <w:r>
        <w:rPr>
          <w:rStyle w:val="CommentReference"/>
        </w:rPr>
        <w:annotationRef/>
      </w:r>
      <w:r>
        <w:t>Cơ sở đâu cho những thông số này?</w:t>
      </w:r>
    </w:p>
  </w:comment>
  <w:comment w:id="6" w:author="NGUYEN MINH KY" w:date="2018-06-03T12:01:00Z" w:initials="NMK">
    <w:p w14:paraId="14EDD235" w14:textId="36B26058" w:rsidR="000C350B" w:rsidRDefault="000C350B">
      <w:pPr>
        <w:pStyle w:val="CommentText"/>
      </w:pPr>
      <w:r>
        <w:rPr>
          <w:rStyle w:val="CommentReference"/>
        </w:rPr>
        <w:annotationRef/>
      </w:r>
      <w:r>
        <w:t>Cơ sở cho những thông số này?</w:t>
      </w:r>
    </w:p>
  </w:comment>
  <w:comment w:id="16" w:author="NGUYEN MINH KY" w:date="2018-06-03T12:12:00Z" w:initials="NMK">
    <w:p w14:paraId="6A0ADB9D" w14:textId="0DE4DBFC" w:rsidR="000C350B" w:rsidRDefault="000C350B">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5FB0FB" w14:textId="77777777" w:rsidR="00203E31" w:rsidRDefault="00203E31" w:rsidP="00F80727">
      <w:pPr>
        <w:spacing w:after="0" w:line="240" w:lineRule="auto"/>
      </w:pPr>
      <w:r>
        <w:separator/>
      </w:r>
    </w:p>
  </w:endnote>
  <w:endnote w:type="continuationSeparator" w:id="0">
    <w:p w14:paraId="2E71D61F" w14:textId="77777777" w:rsidR="00203E31" w:rsidRDefault="00203E31"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0C350B" w:rsidRDefault="000C350B">
        <w:pPr>
          <w:pStyle w:val="Footer"/>
          <w:jc w:val="right"/>
          <w:rPr>
            <w:rFonts w:ascii="Times New Roman" w:hAnsi="Times New Roman" w:cs="Times New Roman"/>
            <w:sz w:val="26"/>
            <w:szCs w:val="26"/>
          </w:rPr>
        </w:pPr>
      </w:p>
      <w:p w14:paraId="30CFB84F" w14:textId="20C0E274" w:rsidR="000C350B" w:rsidRPr="00333CD1" w:rsidRDefault="000C350B">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sidR="005762F5">
          <w:rPr>
            <w:rFonts w:ascii="Times New Roman" w:hAnsi="Times New Roman" w:cs="Times New Roman"/>
            <w:noProof/>
            <w:sz w:val="26"/>
            <w:szCs w:val="26"/>
          </w:rPr>
          <w:t>86</w:t>
        </w:r>
        <w:r w:rsidRPr="00333CD1">
          <w:rPr>
            <w:rFonts w:ascii="Times New Roman" w:hAnsi="Times New Roman" w:cs="Times New Roman"/>
            <w:noProof/>
            <w:sz w:val="26"/>
            <w:szCs w:val="26"/>
          </w:rPr>
          <w:fldChar w:fldCharType="end"/>
        </w:r>
      </w:p>
    </w:sdtContent>
  </w:sdt>
  <w:p w14:paraId="2BDE8C36" w14:textId="77777777" w:rsidR="000C350B" w:rsidRDefault="000C350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5491B9" w14:textId="77777777" w:rsidR="00203E31" w:rsidRDefault="00203E31" w:rsidP="00F80727">
      <w:pPr>
        <w:spacing w:after="0" w:line="240" w:lineRule="auto"/>
      </w:pPr>
      <w:r>
        <w:separator/>
      </w:r>
    </w:p>
  </w:footnote>
  <w:footnote w:type="continuationSeparator" w:id="0">
    <w:p w14:paraId="6ACC63AA" w14:textId="77777777" w:rsidR="00203E31" w:rsidRDefault="00203E31" w:rsidP="00F807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7"/>
  </w:num>
  <w:num w:numId="6">
    <w:abstractNumId w:val="6"/>
  </w:num>
  <w:num w:numId="7">
    <w:abstractNumId w:val="16"/>
  </w:num>
  <w:num w:numId="8">
    <w:abstractNumId w:val="4"/>
  </w:num>
  <w:num w:numId="9">
    <w:abstractNumId w:val="5"/>
  </w:num>
  <w:num w:numId="10">
    <w:abstractNumId w:val="18"/>
  </w:num>
  <w:num w:numId="11">
    <w:abstractNumId w:val="9"/>
  </w:num>
  <w:num w:numId="12">
    <w:abstractNumId w:val="7"/>
  </w:num>
  <w:num w:numId="13">
    <w:abstractNumId w:val="1"/>
  </w:num>
  <w:num w:numId="14">
    <w:abstractNumId w:val="19"/>
  </w:num>
  <w:num w:numId="15">
    <w:abstractNumId w:val="0"/>
  </w:num>
  <w:num w:numId="16">
    <w:abstractNumId w:val="14"/>
  </w:num>
  <w:num w:numId="17">
    <w:abstractNumId w:val="15"/>
  </w:num>
  <w:num w:numId="18">
    <w:abstractNumId w:val="3"/>
  </w:num>
  <w:num w:numId="19">
    <w:abstractNumId w:val="11"/>
  </w:num>
  <w:num w:numId="20">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10BB9"/>
    <w:rsid w:val="000156A7"/>
    <w:rsid w:val="000634C5"/>
    <w:rsid w:val="0007081C"/>
    <w:rsid w:val="00090040"/>
    <w:rsid w:val="000910FF"/>
    <w:rsid w:val="0009124F"/>
    <w:rsid w:val="000A33DF"/>
    <w:rsid w:val="000B1675"/>
    <w:rsid w:val="000C350B"/>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5E80"/>
    <w:rsid w:val="001517B3"/>
    <w:rsid w:val="00152E53"/>
    <w:rsid w:val="00154453"/>
    <w:rsid w:val="0016312F"/>
    <w:rsid w:val="00163CF0"/>
    <w:rsid w:val="00166A67"/>
    <w:rsid w:val="00171B51"/>
    <w:rsid w:val="00172EBB"/>
    <w:rsid w:val="00181920"/>
    <w:rsid w:val="001A73F8"/>
    <w:rsid w:val="001B3DC5"/>
    <w:rsid w:val="001B4D0C"/>
    <w:rsid w:val="001E22BC"/>
    <w:rsid w:val="001E330E"/>
    <w:rsid w:val="001E37C9"/>
    <w:rsid w:val="00203E31"/>
    <w:rsid w:val="00205227"/>
    <w:rsid w:val="002274CD"/>
    <w:rsid w:val="00233C4B"/>
    <w:rsid w:val="00235B6E"/>
    <w:rsid w:val="00244901"/>
    <w:rsid w:val="00274656"/>
    <w:rsid w:val="00274B25"/>
    <w:rsid w:val="0028064E"/>
    <w:rsid w:val="002B6972"/>
    <w:rsid w:val="002C5BD4"/>
    <w:rsid w:val="002C7070"/>
    <w:rsid w:val="002D33BA"/>
    <w:rsid w:val="002D7CF2"/>
    <w:rsid w:val="002E18D0"/>
    <w:rsid w:val="002F1760"/>
    <w:rsid w:val="002F225F"/>
    <w:rsid w:val="002F5FD7"/>
    <w:rsid w:val="00301138"/>
    <w:rsid w:val="0030767E"/>
    <w:rsid w:val="003110D9"/>
    <w:rsid w:val="00312C63"/>
    <w:rsid w:val="00314D08"/>
    <w:rsid w:val="00322FDD"/>
    <w:rsid w:val="00323D15"/>
    <w:rsid w:val="00327120"/>
    <w:rsid w:val="00333CD1"/>
    <w:rsid w:val="003348F6"/>
    <w:rsid w:val="00360BC3"/>
    <w:rsid w:val="00361CBE"/>
    <w:rsid w:val="00362BA4"/>
    <w:rsid w:val="00370FA0"/>
    <w:rsid w:val="00375602"/>
    <w:rsid w:val="003761AB"/>
    <w:rsid w:val="00383C38"/>
    <w:rsid w:val="00384C63"/>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636F"/>
    <w:rsid w:val="00433D83"/>
    <w:rsid w:val="0045069F"/>
    <w:rsid w:val="00453D91"/>
    <w:rsid w:val="00454641"/>
    <w:rsid w:val="00454E67"/>
    <w:rsid w:val="0045705F"/>
    <w:rsid w:val="00463816"/>
    <w:rsid w:val="00463C8C"/>
    <w:rsid w:val="0046419A"/>
    <w:rsid w:val="0046676B"/>
    <w:rsid w:val="004773CD"/>
    <w:rsid w:val="00477D1C"/>
    <w:rsid w:val="00483A96"/>
    <w:rsid w:val="0049489F"/>
    <w:rsid w:val="00494D00"/>
    <w:rsid w:val="004A3904"/>
    <w:rsid w:val="004A6A92"/>
    <w:rsid w:val="004A77B4"/>
    <w:rsid w:val="004B26F8"/>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2F5"/>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91A7F"/>
    <w:rsid w:val="00694EB9"/>
    <w:rsid w:val="006B15FB"/>
    <w:rsid w:val="006B399A"/>
    <w:rsid w:val="006B4CA6"/>
    <w:rsid w:val="006B70AB"/>
    <w:rsid w:val="006C4BF1"/>
    <w:rsid w:val="006D15DF"/>
    <w:rsid w:val="006D3D10"/>
    <w:rsid w:val="006D4C9F"/>
    <w:rsid w:val="006D5C2B"/>
    <w:rsid w:val="006E3ADA"/>
    <w:rsid w:val="006F60EB"/>
    <w:rsid w:val="00702B3C"/>
    <w:rsid w:val="00707AF9"/>
    <w:rsid w:val="0071451F"/>
    <w:rsid w:val="007209A5"/>
    <w:rsid w:val="00720C49"/>
    <w:rsid w:val="00722C36"/>
    <w:rsid w:val="00723A3D"/>
    <w:rsid w:val="00733DFE"/>
    <w:rsid w:val="00734650"/>
    <w:rsid w:val="00763E6A"/>
    <w:rsid w:val="007655D9"/>
    <w:rsid w:val="00770B88"/>
    <w:rsid w:val="00780FEA"/>
    <w:rsid w:val="00784D52"/>
    <w:rsid w:val="00796D48"/>
    <w:rsid w:val="007A09C2"/>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8A9"/>
    <w:rsid w:val="00881033"/>
    <w:rsid w:val="008815BC"/>
    <w:rsid w:val="0088480D"/>
    <w:rsid w:val="0088741F"/>
    <w:rsid w:val="00893BC9"/>
    <w:rsid w:val="008955C6"/>
    <w:rsid w:val="008B0BAD"/>
    <w:rsid w:val="008B4E6C"/>
    <w:rsid w:val="008C7AA0"/>
    <w:rsid w:val="008D39A5"/>
    <w:rsid w:val="008D413E"/>
    <w:rsid w:val="008F1613"/>
    <w:rsid w:val="009055FB"/>
    <w:rsid w:val="00913A5C"/>
    <w:rsid w:val="00913D15"/>
    <w:rsid w:val="0091519A"/>
    <w:rsid w:val="009155B8"/>
    <w:rsid w:val="00917064"/>
    <w:rsid w:val="0091760B"/>
    <w:rsid w:val="00921D92"/>
    <w:rsid w:val="009259AA"/>
    <w:rsid w:val="009323C7"/>
    <w:rsid w:val="00933535"/>
    <w:rsid w:val="009341E0"/>
    <w:rsid w:val="0094300F"/>
    <w:rsid w:val="009466ED"/>
    <w:rsid w:val="009517F5"/>
    <w:rsid w:val="00956446"/>
    <w:rsid w:val="00963160"/>
    <w:rsid w:val="00963DE8"/>
    <w:rsid w:val="00972C3F"/>
    <w:rsid w:val="009831CA"/>
    <w:rsid w:val="00995ED6"/>
    <w:rsid w:val="009961A4"/>
    <w:rsid w:val="009A00FE"/>
    <w:rsid w:val="009A1BC2"/>
    <w:rsid w:val="009A37FF"/>
    <w:rsid w:val="009B1646"/>
    <w:rsid w:val="009C5C97"/>
    <w:rsid w:val="009E1B87"/>
    <w:rsid w:val="009E5237"/>
    <w:rsid w:val="009E6E45"/>
    <w:rsid w:val="009F4B1A"/>
    <w:rsid w:val="009F4D98"/>
    <w:rsid w:val="00A0051F"/>
    <w:rsid w:val="00A01B19"/>
    <w:rsid w:val="00A04041"/>
    <w:rsid w:val="00A045BC"/>
    <w:rsid w:val="00A05A3F"/>
    <w:rsid w:val="00A14433"/>
    <w:rsid w:val="00A2181A"/>
    <w:rsid w:val="00A27B64"/>
    <w:rsid w:val="00A303C2"/>
    <w:rsid w:val="00A30E91"/>
    <w:rsid w:val="00A32405"/>
    <w:rsid w:val="00A41530"/>
    <w:rsid w:val="00A47346"/>
    <w:rsid w:val="00A55398"/>
    <w:rsid w:val="00A567B0"/>
    <w:rsid w:val="00A5720F"/>
    <w:rsid w:val="00A60CDC"/>
    <w:rsid w:val="00A71448"/>
    <w:rsid w:val="00A833B7"/>
    <w:rsid w:val="00A85CB4"/>
    <w:rsid w:val="00A868CB"/>
    <w:rsid w:val="00A877C0"/>
    <w:rsid w:val="00A963BB"/>
    <w:rsid w:val="00A966CE"/>
    <w:rsid w:val="00AA37DF"/>
    <w:rsid w:val="00AA4FDD"/>
    <w:rsid w:val="00AA5C6E"/>
    <w:rsid w:val="00AA6F42"/>
    <w:rsid w:val="00AB3CD9"/>
    <w:rsid w:val="00AB428B"/>
    <w:rsid w:val="00AB6877"/>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82A"/>
    <w:rsid w:val="00BE3E4D"/>
    <w:rsid w:val="00BE671D"/>
    <w:rsid w:val="00BF1182"/>
    <w:rsid w:val="00BF6F64"/>
    <w:rsid w:val="00C021E0"/>
    <w:rsid w:val="00C02611"/>
    <w:rsid w:val="00C051BF"/>
    <w:rsid w:val="00C33CD2"/>
    <w:rsid w:val="00C37524"/>
    <w:rsid w:val="00C4495A"/>
    <w:rsid w:val="00C453D6"/>
    <w:rsid w:val="00C459A9"/>
    <w:rsid w:val="00C57590"/>
    <w:rsid w:val="00C717BB"/>
    <w:rsid w:val="00C8010C"/>
    <w:rsid w:val="00CA039F"/>
    <w:rsid w:val="00CA78B8"/>
    <w:rsid w:val="00CA7FDE"/>
    <w:rsid w:val="00CB276E"/>
    <w:rsid w:val="00CC721E"/>
    <w:rsid w:val="00CE3A2E"/>
    <w:rsid w:val="00D003A7"/>
    <w:rsid w:val="00D05986"/>
    <w:rsid w:val="00D230BB"/>
    <w:rsid w:val="00D41B46"/>
    <w:rsid w:val="00D42B1B"/>
    <w:rsid w:val="00D50C95"/>
    <w:rsid w:val="00D563A3"/>
    <w:rsid w:val="00D6067D"/>
    <w:rsid w:val="00D607D9"/>
    <w:rsid w:val="00D7605A"/>
    <w:rsid w:val="00D830C5"/>
    <w:rsid w:val="00D84460"/>
    <w:rsid w:val="00D913D2"/>
    <w:rsid w:val="00DB029C"/>
    <w:rsid w:val="00DC108C"/>
    <w:rsid w:val="00DC1A18"/>
    <w:rsid w:val="00DC1F7C"/>
    <w:rsid w:val="00DC23CA"/>
    <w:rsid w:val="00DC305C"/>
    <w:rsid w:val="00DC5AAD"/>
    <w:rsid w:val="00DC69E6"/>
    <w:rsid w:val="00DD2745"/>
    <w:rsid w:val="00DD6897"/>
    <w:rsid w:val="00DE3750"/>
    <w:rsid w:val="00DE4811"/>
    <w:rsid w:val="00DE5E51"/>
    <w:rsid w:val="00DF012C"/>
    <w:rsid w:val="00DF0403"/>
    <w:rsid w:val="00E06CFC"/>
    <w:rsid w:val="00E17959"/>
    <w:rsid w:val="00E26CB8"/>
    <w:rsid w:val="00E32753"/>
    <w:rsid w:val="00E33EDF"/>
    <w:rsid w:val="00E35E6C"/>
    <w:rsid w:val="00E43B4C"/>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E6566"/>
    <w:rsid w:val="00EF2507"/>
    <w:rsid w:val="00F03AE4"/>
    <w:rsid w:val="00F21E59"/>
    <w:rsid w:val="00F23512"/>
    <w:rsid w:val="00F23B1F"/>
    <w:rsid w:val="00F241F1"/>
    <w:rsid w:val="00F25017"/>
    <w:rsid w:val="00F40CA3"/>
    <w:rsid w:val="00F47E69"/>
    <w:rsid w:val="00F5063E"/>
    <w:rsid w:val="00F57BBE"/>
    <w:rsid w:val="00F619F1"/>
    <w:rsid w:val="00F61AC1"/>
    <w:rsid w:val="00F61D42"/>
    <w:rsid w:val="00F8009B"/>
    <w:rsid w:val="00F80727"/>
    <w:rsid w:val="00F81BC0"/>
    <w:rsid w:val="00F86555"/>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D%E1%BB%AF_li%E1%BB%87u" TargetMode="External"/><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4.png"/><Relationship Id="rId11" Type="http://schemas.openxmlformats.org/officeDocument/2006/relationships/image" Target="media/image2.jpe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microsoft.com/office/2016/09/relationships/commentsIds" Target="commentsIds.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package" Target="embeddings/Microsoft_Visio_Drawing.vsdx"/><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H%E1%BB%87_qu%E1%BA%A3n_tr%E1%BB%8B_c%C6%A1_s%E1%BB%9F_d%E1%BB%AF_li%E1%BB%87u_quan_h%E1%BB%87"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jpeg"/><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s://vi.wikipedia.org/wiki/Ng%C3%B4n_ng%E1%BB%AF_m%C3%A1y" TargetMode="External"/><Relationship Id="rId17" Type="http://schemas.openxmlformats.org/officeDocument/2006/relationships/image" Target="media/image4.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6.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ddevel.com/2014/08/gioi-thieu-ve-jetbrains-phpstorm.html"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CCCCF2-3841-4DDE-B7AD-63993211C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2</TotalTime>
  <Pages>89</Pages>
  <Words>10271</Words>
  <Characters>58549</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Tuong Nguyen</cp:lastModifiedBy>
  <cp:revision>372</cp:revision>
  <dcterms:created xsi:type="dcterms:W3CDTF">2018-05-26T16:10:00Z</dcterms:created>
  <dcterms:modified xsi:type="dcterms:W3CDTF">2018-06-10T07:19:00Z</dcterms:modified>
</cp:coreProperties>
</file>